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6F079E4" w14:textId="7BCDFE42" w:rsidR="003C35D9" w:rsidRPr="00785C93" w:rsidRDefault="00B81F7A" w:rsidP="00FF1FDA">
      <w:pPr>
        <w:jc w:val="center"/>
        <w:rPr>
          <w:rFonts w:asciiTheme="minorHAnsi" w:hAnsiTheme="minorHAnsi" w:cs="Arial"/>
          <w:b/>
        </w:rPr>
      </w:pPr>
      <w:r w:rsidRPr="00785C93">
        <w:rPr>
          <w:rFonts w:asciiTheme="minorHAnsi" w:hAnsiTheme="minorHAnsi" w:cs="Arial"/>
          <w:b/>
        </w:rPr>
        <w:t xml:space="preserve">GUÍA METODOLÓGICA </w:t>
      </w:r>
      <w:r w:rsidR="00A206EB" w:rsidRPr="00785C93">
        <w:rPr>
          <w:rFonts w:asciiTheme="minorHAnsi" w:hAnsiTheme="minorHAnsi" w:cs="Arial"/>
          <w:b/>
        </w:rPr>
        <w:t xml:space="preserve">PARA LA INTEGRACIÓN DEL CURRÍCULUM VITAE </w:t>
      </w:r>
      <w:r w:rsidR="003F4C41" w:rsidRPr="00785C93">
        <w:rPr>
          <w:rFonts w:asciiTheme="minorHAnsi" w:hAnsiTheme="minorHAnsi" w:cs="Arial"/>
          <w:b/>
        </w:rPr>
        <w:t>DIRIGIDA A</w:t>
      </w:r>
      <w:r w:rsidR="006D4D96" w:rsidRPr="00785C93">
        <w:rPr>
          <w:rFonts w:asciiTheme="minorHAnsi" w:hAnsiTheme="minorHAnsi" w:cs="Arial"/>
          <w:b/>
        </w:rPr>
        <w:t xml:space="preserve"> </w:t>
      </w:r>
      <w:bookmarkStart w:id="0" w:name="_GoBack"/>
      <w:bookmarkEnd w:id="0"/>
      <w:r w:rsidR="006D4D96" w:rsidRPr="00785C93">
        <w:rPr>
          <w:rFonts w:asciiTheme="minorHAnsi" w:hAnsiTheme="minorHAnsi" w:cs="Arial"/>
          <w:b/>
        </w:rPr>
        <w:t xml:space="preserve">ASPIRANTES QUE PARTICIPAN </w:t>
      </w:r>
      <w:r w:rsidR="00156B9F" w:rsidRPr="00785C93">
        <w:rPr>
          <w:rFonts w:asciiTheme="minorHAnsi" w:hAnsiTheme="minorHAnsi" w:cs="Arial"/>
          <w:b/>
        </w:rPr>
        <w:t xml:space="preserve">EN LOS PROCESOS DE SELECCIÓN DE PERSONAL </w:t>
      </w:r>
      <w:r w:rsidR="00C7519A">
        <w:rPr>
          <w:rFonts w:asciiTheme="minorHAnsi" w:hAnsiTheme="minorHAnsi" w:cs="Arial"/>
          <w:b/>
        </w:rPr>
        <w:t>DE LA SECRETARÍA DE TURISMO</w:t>
      </w:r>
    </w:p>
    <w:p w14:paraId="4280EDFA" w14:textId="0DFFE8DA" w:rsidR="00ED187C" w:rsidRPr="00785C93" w:rsidRDefault="00B81F7A" w:rsidP="009F7216">
      <w:pPr>
        <w:spacing w:before="120" w:after="120"/>
        <w:jc w:val="both"/>
        <w:rPr>
          <w:rFonts w:asciiTheme="minorHAnsi" w:hAnsiTheme="minorHAnsi" w:cs="Arial"/>
          <w:b/>
        </w:rPr>
      </w:pPr>
      <w:r w:rsidRPr="00785C93">
        <w:rPr>
          <w:rFonts w:asciiTheme="minorHAnsi" w:hAnsiTheme="minorHAnsi" w:cs="Arial"/>
        </w:rPr>
        <w:t xml:space="preserve">La presente guía tiene por objeto, ser una herramienta </w:t>
      </w:r>
      <w:r w:rsidR="003F4C41" w:rsidRPr="00785C93">
        <w:rPr>
          <w:rFonts w:asciiTheme="minorHAnsi" w:hAnsiTheme="minorHAnsi" w:cs="Arial"/>
        </w:rPr>
        <w:t>de orientación práctica para</w:t>
      </w:r>
      <w:r w:rsidRPr="00785C93">
        <w:rPr>
          <w:rFonts w:asciiTheme="minorHAnsi" w:hAnsiTheme="minorHAnsi" w:cs="Arial"/>
        </w:rPr>
        <w:t xml:space="preserve"> </w:t>
      </w:r>
      <w:r w:rsidR="000E37EC" w:rsidRPr="00785C93">
        <w:rPr>
          <w:rFonts w:asciiTheme="minorHAnsi" w:hAnsiTheme="minorHAnsi" w:cs="Arial"/>
        </w:rPr>
        <w:t xml:space="preserve">las y los </w:t>
      </w:r>
      <w:r w:rsidRPr="00785C93">
        <w:rPr>
          <w:rFonts w:asciiTheme="minorHAnsi" w:hAnsiTheme="minorHAnsi" w:cs="Arial"/>
        </w:rPr>
        <w:t>aspirantes que participarán en los proc</w:t>
      </w:r>
      <w:r w:rsidR="00E14581">
        <w:rPr>
          <w:rFonts w:asciiTheme="minorHAnsi" w:hAnsiTheme="minorHAnsi" w:cs="Arial"/>
        </w:rPr>
        <w:t xml:space="preserve">esos de selección de personal </w:t>
      </w:r>
      <w:r w:rsidR="00C7519A">
        <w:rPr>
          <w:rFonts w:asciiTheme="minorHAnsi" w:hAnsiTheme="minorHAnsi" w:cs="Arial"/>
        </w:rPr>
        <w:t>de la Secretaría de Turismo</w:t>
      </w:r>
      <w:r w:rsidR="0010056F" w:rsidRPr="00785C93">
        <w:rPr>
          <w:rFonts w:asciiTheme="minorHAnsi" w:hAnsiTheme="minorHAnsi" w:cs="Arial"/>
        </w:rPr>
        <w:t>, donde se les indica</w:t>
      </w:r>
      <w:r w:rsidRPr="00785C93">
        <w:rPr>
          <w:rFonts w:asciiTheme="minorHAnsi" w:hAnsiTheme="minorHAnsi" w:cs="Arial"/>
        </w:rPr>
        <w:t xml:space="preserve"> de manera ágil la forma en que </w:t>
      </w:r>
      <w:r w:rsidR="0064379F" w:rsidRPr="00785C93">
        <w:rPr>
          <w:rFonts w:asciiTheme="minorHAnsi" w:hAnsiTheme="minorHAnsi" w:cs="Arial"/>
        </w:rPr>
        <w:t xml:space="preserve">están </w:t>
      </w:r>
      <w:r w:rsidR="0064379F" w:rsidRPr="00785C93">
        <w:rPr>
          <w:rFonts w:asciiTheme="minorHAnsi" w:hAnsiTheme="minorHAnsi" w:cs="Arial"/>
          <w:b/>
          <w:color w:val="FF0000"/>
        </w:rPr>
        <w:t>obligados</w:t>
      </w:r>
      <w:r w:rsidR="003F4C41" w:rsidRPr="00785C93">
        <w:rPr>
          <w:rFonts w:asciiTheme="minorHAnsi" w:hAnsiTheme="minorHAnsi" w:cs="Arial"/>
          <w:b/>
          <w:color w:val="FF0000"/>
        </w:rPr>
        <w:t>(as)</w:t>
      </w:r>
      <w:r w:rsidR="0064379F" w:rsidRPr="00785C93">
        <w:rPr>
          <w:rFonts w:asciiTheme="minorHAnsi" w:hAnsiTheme="minorHAnsi" w:cs="Arial"/>
          <w:b/>
          <w:color w:val="FF0000"/>
        </w:rPr>
        <w:t xml:space="preserve"> a </w:t>
      </w:r>
      <w:r w:rsidRPr="00785C93">
        <w:rPr>
          <w:rFonts w:asciiTheme="minorHAnsi" w:hAnsiTheme="minorHAnsi" w:cs="Arial"/>
          <w:b/>
          <w:color w:val="FF0000"/>
        </w:rPr>
        <w:t>integrar su Currículum Vitae</w:t>
      </w:r>
      <w:r w:rsidR="00103992" w:rsidRPr="00785C93">
        <w:rPr>
          <w:rFonts w:asciiTheme="minorHAnsi" w:hAnsiTheme="minorHAnsi" w:cs="Arial"/>
          <w:b/>
          <w:color w:val="FF0000"/>
        </w:rPr>
        <w:t xml:space="preserve"> Ex</w:t>
      </w:r>
      <w:r w:rsidR="007A734E" w:rsidRPr="00785C93">
        <w:rPr>
          <w:rFonts w:asciiTheme="minorHAnsi" w:hAnsiTheme="minorHAnsi" w:cs="Arial"/>
          <w:b/>
          <w:color w:val="FF0000"/>
        </w:rPr>
        <w:t>t</w:t>
      </w:r>
      <w:r w:rsidR="00103992" w:rsidRPr="00785C93">
        <w:rPr>
          <w:rFonts w:asciiTheme="minorHAnsi" w:hAnsiTheme="minorHAnsi" w:cs="Arial"/>
          <w:b/>
          <w:color w:val="FF0000"/>
        </w:rPr>
        <w:t>enso</w:t>
      </w:r>
      <w:r w:rsidRPr="00785C93">
        <w:rPr>
          <w:rFonts w:asciiTheme="minorHAnsi" w:hAnsiTheme="minorHAnsi" w:cs="Arial"/>
        </w:rPr>
        <w:t xml:space="preserve">, especificando cada uno de los siguientes apartados: </w:t>
      </w:r>
      <w:r w:rsidR="0010056F" w:rsidRPr="00785C93">
        <w:rPr>
          <w:rFonts w:asciiTheme="minorHAnsi" w:hAnsiTheme="minorHAnsi" w:cs="Arial"/>
          <w:b/>
        </w:rPr>
        <w:t>1) Datos Personales</w:t>
      </w:r>
      <w:r w:rsidR="0063699A" w:rsidRPr="00785C93">
        <w:rPr>
          <w:rFonts w:asciiTheme="minorHAnsi" w:hAnsiTheme="minorHAnsi" w:cs="Arial"/>
          <w:b/>
        </w:rPr>
        <w:t>,</w:t>
      </w:r>
      <w:r w:rsidR="0010056F" w:rsidRPr="00785C93">
        <w:rPr>
          <w:rFonts w:asciiTheme="minorHAnsi" w:hAnsiTheme="minorHAnsi" w:cs="Arial"/>
          <w:b/>
        </w:rPr>
        <w:t xml:space="preserve"> 2) Estudios Realizados, 3) Experiencia Laboral, 4</w:t>
      </w:r>
      <w:r w:rsidRPr="00785C93">
        <w:rPr>
          <w:rFonts w:asciiTheme="minorHAnsi" w:hAnsiTheme="minorHAnsi" w:cs="Arial"/>
          <w:b/>
        </w:rPr>
        <w:t>) Méritos y Reconocimientos</w:t>
      </w:r>
      <w:r w:rsidR="0063699A" w:rsidRPr="00785C93">
        <w:rPr>
          <w:rFonts w:asciiTheme="minorHAnsi" w:hAnsiTheme="minorHAnsi" w:cs="Arial"/>
          <w:b/>
        </w:rPr>
        <w:t xml:space="preserve"> y 5) Herramientas de cómputo e Idiomas</w:t>
      </w:r>
      <w:r w:rsidRPr="00785C93">
        <w:rPr>
          <w:rFonts w:asciiTheme="minorHAnsi" w:hAnsiTheme="minorHAnsi" w:cs="Arial"/>
          <w:b/>
        </w:rPr>
        <w:t>.</w:t>
      </w:r>
    </w:p>
    <w:p w14:paraId="67367AF7" w14:textId="77777777" w:rsidR="00093279" w:rsidRPr="00785C93" w:rsidRDefault="00093279" w:rsidP="00093279">
      <w:pPr>
        <w:spacing w:before="120" w:after="120"/>
        <w:jc w:val="both"/>
        <w:rPr>
          <w:rFonts w:asciiTheme="minorHAnsi" w:hAnsiTheme="minorHAnsi" w:cs="Arial"/>
          <w:b/>
        </w:rPr>
      </w:pPr>
      <w:r w:rsidRPr="00785C93">
        <w:rPr>
          <w:rFonts w:asciiTheme="minorHAnsi" w:hAnsiTheme="minorHAnsi" w:cs="Arial"/>
        </w:rPr>
        <w:t xml:space="preserve">Recuerde que de conformidad con el numeral 220 segundo párrafo de las Disposiciones en materia de Planeación, Organización y Administración de los Recursos Humanos, la Dirección de Recursos Humanos y Desarrollo Profesional </w:t>
      </w:r>
      <w:r w:rsidRPr="00785C93">
        <w:rPr>
          <w:rFonts w:asciiTheme="minorHAnsi" w:hAnsiTheme="minorHAnsi" w:cs="Arial"/>
          <w:b/>
        </w:rPr>
        <w:t xml:space="preserve">podrá constatar la autenticidad de la información y documentación incorporada en </w:t>
      </w:r>
      <w:proofErr w:type="spellStart"/>
      <w:r w:rsidRPr="00785C93">
        <w:rPr>
          <w:rFonts w:asciiTheme="minorHAnsi" w:hAnsiTheme="minorHAnsi" w:cs="Arial"/>
          <w:b/>
        </w:rPr>
        <w:t>Trabajaen</w:t>
      </w:r>
      <w:proofErr w:type="spellEnd"/>
      <w:r w:rsidRPr="00785C93">
        <w:rPr>
          <w:rFonts w:asciiTheme="minorHAnsi" w:hAnsiTheme="minorHAnsi" w:cs="Arial"/>
          <w:b/>
        </w:rPr>
        <w:t>, y aquella para acreditar la etapa de evaluación de la Experiencia y Valoración del Mérito, realizará las consultas y cruce de información a los registros públicos o acudirá directamente con las instancias y autoridades correspondientes. En los casos en que no se acredite su autenticidad se descartará al candidato y se ejercerán las acciones legales procedentes.</w:t>
      </w:r>
    </w:p>
    <w:p w14:paraId="30184C32" w14:textId="77777777" w:rsidR="009F7216" w:rsidRPr="00785C93" w:rsidRDefault="009F7216" w:rsidP="009F7216">
      <w:pPr>
        <w:spacing w:before="120" w:after="120"/>
        <w:jc w:val="both"/>
        <w:rPr>
          <w:rFonts w:asciiTheme="minorHAnsi" w:hAnsiTheme="minorHAnsi" w:cs="Arial"/>
          <w:b/>
        </w:rPr>
      </w:pPr>
      <w:r w:rsidRPr="00785C93">
        <w:rPr>
          <w:rFonts w:asciiTheme="minorHAnsi" w:hAnsiTheme="minorHAnsi" w:cs="Arial"/>
          <w:b/>
        </w:rPr>
        <w:t xml:space="preserve">Es importante destacar que los datos que se registre en el presente modelo de </w:t>
      </w:r>
      <w:proofErr w:type="spellStart"/>
      <w:r w:rsidRPr="00785C93">
        <w:rPr>
          <w:rFonts w:asciiTheme="minorHAnsi" w:hAnsiTheme="minorHAnsi" w:cs="Arial"/>
          <w:b/>
        </w:rPr>
        <w:t>Curriculum</w:t>
      </w:r>
      <w:proofErr w:type="spellEnd"/>
      <w:r w:rsidRPr="00785C93">
        <w:rPr>
          <w:rFonts w:asciiTheme="minorHAnsi" w:hAnsiTheme="minorHAnsi" w:cs="Arial"/>
          <w:b/>
        </w:rPr>
        <w:t xml:space="preserve"> Vitae deberán ser idénticos a los registrados en </w:t>
      </w:r>
      <w:proofErr w:type="spellStart"/>
      <w:r w:rsidRPr="00785C93">
        <w:rPr>
          <w:rFonts w:asciiTheme="minorHAnsi" w:hAnsiTheme="minorHAnsi" w:cs="Arial"/>
          <w:b/>
        </w:rPr>
        <w:t>TrabajaEn</w:t>
      </w:r>
      <w:proofErr w:type="spellEnd"/>
      <w:r w:rsidRPr="00785C93">
        <w:rPr>
          <w:rFonts w:asciiTheme="minorHAnsi" w:hAnsiTheme="minorHAnsi" w:cs="Arial"/>
          <w:b/>
        </w:rPr>
        <w:t>.</w:t>
      </w:r>
    </w:p>
    <w:p w14:paraId="2F2FD44F" w14:textId="77777777" w:rsidR="00BD006A" w:rsidRPr="00785C93" w:rsidRDefault="00BD006A" w:rsidP="009F7216">
      <w:pPr>
        <w:spacing w:before="120" w:after="120"/>
        <w:jc w:val="both"/>
        <w:rPr>
          <w:rFonts w:asciiTheme="minorHAnsi" w:hAnsiTheme="minorHAnsi" w:cs="Arial"/>
        </w:rPr>
      </w:pPr>
      <w:r w:rsidRPr="00785C93">
        <w:rPr>
          <w:rFonts w:asciiTheme="minorHAnsi" w:hAnsiTheme="minorHAnsi" w:cs="Arial"/>
        </w:rPr>
        <w:t xml:space="preserve">Cada apartado deberá presentarse dividido con separadores, para </w:t>
      </w:r>
      <w:proofErr w:type="spellStart"/>
      <w:r w:rsidRPr="00785C93">
        <w:rPr>
          <w:rFonts w:asciiTheme="minorHAnsi" w:hAnsiTheme="minorHAnsi" w:cs="Arial"/>
        </w:rPr>
        <w:t>eficientar</w:t>
      </w:r>
      <w:proofErr w:type="spellEnd"/>
      <w:r w:rsidRPr="00785C93">
        <w:rPr>
          <w:rFonts w:asciiTheme="minorHAnsi" w:hAnsiTheme="minorHAnsi" w:cs="Arial"/>
        </w:rPr>
        <w:t xml:space="preserve"> el Cortejo Documental</w:t>
      </w:r>
      <w:r w:rsidR="00103992" w:rsidRPr="00785C93">
        <w:rPr>
          <w:rFonts w:asciiTheme="minorHAnsi" w:hAnsiTheme="minorHAnsi" w:cs="Arial"/>
        </w:rPr>
        <w:t>, así como debidamente ordenada la documentación</w:t>
      </w:r>
      <w:r w:rsidR="00B80B5F" w:rsidRPr="00785C93">
        <w:rPr>
          <w:rFonts w:asciiTheme="minorHAnsi" w:hAnsiTheme="minorHAnsi" w:cs="Arial"/>
        </w:rPr>
        <w:t xml:space="preserve"> cronológicamente</w:t>
      </w:r>
      <w:r w:rsidR="00103992" w:rsidRPr="00785C93">
        <w:rPr>
          <w:rFonts w:asciiTheme="minorHAnsi" w:hAnsiTheme="minorHAnsi" w:cs="Arial"/>
        </w:rPr>
        <w:t>.</w:t>
      </w:r>
    </w:p>
    <w:p w14:paraId="58F0B2BD" w14:textId="77777777" w:rsidR="00093279" w:rsidRPr="00785C93" w:rsidRDefault="00093279" w:rsidP="00A62EFE">
      <w:pPr>
        <w:jc w:val="center"/>
        <w:rPr>
          <w:rFonts w:asciiTheme="minorHAnsi" w:hAnsiTheme="minorHAnsi"/>
        </w:rPr>
      </w:pPr>
      <w:r w:rsidRPr="00785C93">
        <w:rPr>
          <w:rFonts w:asciiTheme="minorHAnsi" w:hAnsiTheme="minorHAnsi"/>
        </w:rPr>
        <w:lastRenderedPageBreak/>
        <w:br w:type="page"/>
      </w:r>
    </w:p>
    <w:p w14:paraId="2505E6E9" w14:textId="77777777" w:rsidR="00093279" w:rsidRPr="00785C93" w:rsidRDefault="00093279" w:rsidP="00A62EFE">
      <w:pPr>
        <w:jc w:val="center"/>
        <w:rPr>
          <w:rFonts w:asciiTheme="minorHAnsi" w:hAnsiTheme="minorHAnsi"/>
        </w:rPr>
      </w:pPr>
    </w:p>
    <w:p w14:paraId="6E7841D9" w14:textId="77777777" w:rsidR="00A62EFE" w:rsidRPr="00785C93" w:rsidRDefault="00093279" w:rsidP="00A62EFE">
      <w:pPr>
        <w:jc w:val="center"/>
        <w:rPr>
          <w:rFonts w:asciiTheme="minorHAnsi" w:hAnsiTheme="minorHAnsi"/>
        </w:rPr>
      </w:pPr>
      <w:r w:rsidRPr="00785C93">
        <w:rPr>
          <w:rFonts w:asciiTheme="minorHAnsi" w:hAnsiTheme="minorHAnsi"/>
        </w:rPr>
        <w:object w:dxaOrig="10562" w:dyaOrig="11385" w14:anchorId="10CB6B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5pt;height:448.7pt" o:ole="">
            <v:imagedata r:id="rId7" o:title=""/>
          </v:shape>
          <o:OLEObject Type="Embed" ProgID="Visio.Drawing.11" ShapeID="_x0000_i1025" DrawAspect="Content" ObjectID="_1625677641" r:id="rId8"/>
        </w:object>
      </w:r>
    </w:p>
    <w:p w14:paraId="16830D6F" w14:textId="77777777" w:rsidR="0099025C" w:rsidRPr="00785C93" w:rsidRDefault="00093279" w:rsidP="0099025C">
      <w:pPr>
        <w:jc w:val="both"/>
        <w:rPr>
          <w:rFonts w:asciiTheme="minorHAnsi" w:hAnsiTheme="minorHAnsi" w:cs="Arial"/>
          <w:b/>
          <w:bCs/>
          <w:caps/>
        </w:rPr>
      </w:pPr>
      <w:r w:rsidRPr="00785C93">
        <w:rPr>
          <w:rFonts w:asciiTheme="minorHAnsi" w:hAnsiTheme="minorHAnsi" w:cs="Arial"/>
          <w:b/>
          <w:bCs/>
          <w:caps/>
        </w:rPr>
        <w:br w:type="page"/>
      </w:r>
      <w:r w:rsidR="00156B9F" w:rsidRPr="00785C93">
        <w:rPr>
          <w:rFonts w:asciiTheme="minorHAnsi" w:hAnsiTheme="minorHAnsi" w:cs="Arial"/>
          <w:b/>
          <w:bCs/>
          <w:caps/>
        </w:rPr>
        <w:lastRenderedPageBreak/>
        <w:t>1</w:t>
      </w:r>
      <w:r w:rsidR="007F2985" w:rsidRPr="00785C93">
        <w:rPr>
          <w:rFonts w:asciiTheme="minorHAnsi" w:hAnsiTheme="minorHAnsi" w:cs="Arial"/>
          <w:b/>
          <w:bCs/>
          <w:caps/>
        </w:rPr>
        <w:t xml:space="preserve">. </w:t>
      </w:r>
      <w:r w:rsidR="0099025C" w:rsidRPr="00785C93">
        <w:rPr>
          <w:rFonts w:asciiTheme="minorHAnsi" w:hAnsiTheme="minorHAnsi" w:cs="Arial"/>
          <w:b/>
          <w:bCs/>
          <w:caps/>
        </w:rPr>
        <w:t>Datos Personales</w:t>
      </w:r>
    </w:p>
    <w:p w14:paraId="3CA70882" w14:textId="77777777" w:rsidR="0099025C" w:rsidRPr="00785C93" w:rsidRDefault="0099025C" w:rsidP="0099025C">
      <w:pPr>
        <w:jc w:val="both"/>
        <w:rPr>
          <w:rFonts w:asciiTheme="minorHAnsi" w:hAnsiTheme="minorHAnsi" w:cs="Arial"/>
          <w:b/>
          <w:bCs/>
        </w:rPr>
      </w:pPr>
    </w:p>
    <w:p w14:paraId="6EFE2B01" w14:textId="77777777" w:rsidR="0099025C" w:rsidRPr="00785C93" w:rsidRDefault="0099025C" w:rsidP="0099025C">
      <w:pPr>
        <w:tabs>
          <w:tab w:val="left" w:pos="2835"/>
          <w:tab w:val="left" w:pos="2977"/>
        </w:tabs>
        <w:jc w:val="both"/>
        <w:rPr>
          <w:rFonts w:asciiTheme="minorHAnsi" w:hAnsiTheme="minorHAnsi" w:cs="Arial"/>
        </w:rPr>
      </w:pPr>
      <w:r w:rsidRPr="00785C93">
        <w:rPr>
          <w:rFonts w:asciiTheme="minorHAnsi" w:hAnsiTheme="minorHAnsi" w:cs="Arial"/>
        </w:rPr>
        <w:t>Nombre:</w:t>
      </w:r>
      <w:r w:rsidRPr="00785C93">
        <w:rPr>
          <w:rFonts w:asciiTheme="minorHAnsi" w:hAnsiTheme="minorHAnsi" w:cs="Arial"/>
        </w:rPr>
        <w:tab/>
      </w:r>
    </w:p>
    <w:p w14:paraId="27C4C604" w14:textId="77777777" w:rsidR="0099025C" w:rsidRPr="00785C93" w:rsidRDefault="0099025C" w:rsidP="0099025C">
      <w:pPr>
        <w:tabs>
          <w:tab w:val="left" w:pos="2835"/>
          <w:tab w:val="left" w:pos="2977"/>
        </w:tabs>
        <w:jc w:val="both"/>
        <w:rPr>
          <w:rFonts w:asciiTheme="minorHAnsi" w:hAnsiTheme="minorHAnsi" w:cs="Arial"/>
        </w:rPr>
      </w:pPr>
      <w:r w:rsidRPr="00785C93">
        <w:rPr>
          <w:rFonts w:asciiTheme="minorHAnsi" w:hAnsiTheme="minorHAnsi" w:cs="Arial"/>
        </w:rPr>
        <w:t>Nacionalidad:</w:t>
      </w:r>
      <w:r w:rsidRPr="00785C93">
        <w:rPr>
          <w:rFonts w:asciiTheme="minorHAnsi" w:hAnsiTheme="minorHAnsi" w:cs="Arial"/>
        </w:rPr>
        <w:tab/>
      </w:r>
    </w:p>
    <w:p w14:paraId="42ED5CA6" w14:textId="77777777" w:rsidR="0099025C" w:rsidRPr="00785C93" w:rsidRDefault="007F6787" w:rsidP="0099025C">
      <w:pPr>
        <w:tabs>
          <w:tab w:val="left" w:pos="2835"/>
          <w:tab w:val="left" w:pos="2977"/>
        </w:tabs>
        <w:jc w:val="both"/>
        <w:rPr>
          <w:rFonts w:asciiTheme="minorHAnsi" w:hAnsiTheme="minorHAnsi" w:cs="Arial"/>
        </w:rPr>
      </w:pPr>
      <w:r>
        <w:rPr>
          <w:rFonts w:asciiTheme="minorHAnsi" w:hAnsiTheme="minorHAnsi" w:cs="Arial"/>
          <w:b/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66DE3081" wp14:editId="74F7BA89">
                <wp:simplePos x="0" y="0"/>
                <wp:positionH relativeFrom="column">
                  <wp:posOffset>1113790</wp:posOffset>
                </wp:positionH>
                <wp:positionV relativeFrom="paragraph">
                  <wp:posOffset>180340</wp:posOffset>
                </wp:positionV>
                <wp:extent cx="4961255" cy="849630"/>
                <wp:effectExtent l="0" t="0" r="1905" b="0"/>
                <wp:wrapNone/>
                <wp:docPr id="5" name="Text Box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1255" cy="8496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8EA33D" w14:textId="77777777" w:rsidR="004443C8" w:rsidRPr="00734F19" w:rsidRDefault="004443C8" w:rsidP="0064379F">
                            <w:pPr>
                              <w:jc w:val="center"/>
                              <w:rPr>
                                <w:rFonts w:ascii="New Aster" w:hAnsi="New Aster"/>
                                <w:b/>
                                <w:color w:val="FF0000"/>
                                <w:lang w:val="es-MX"/>
                              </w:rPr>
                            </w:pPr>
                            <w:r w:rsidRPr="00734F19">
                              <w:rPr>
                                <w:rFonts w:ascii="New Aster" w:hAnsi="New Aster"/>
                                <w:b/>
                                <w:color w:val="FF0000"/>
                                <w:lang w:val="es-MX"/>
                              </w:rPr>
                              <w:t xml:space="preserve">Recuerda que al inscribirte al concurso aceptas las Bases de Participación de </w:t>
                            </w:r>
                            <w:smartTag w:uri="urn:schemas-microsoft-com:office:smarttags" w:element="PersonName">
                              <w:smartTagPr>
                                <w:attr w:name="ProductID" w:val="la Convocatoria"/>
                              </w:smartTagPr>
                              <w:r w:rsidRPr="00734F19">
                                <w:rPr>
                                  <w:rFonts w:ascii="New Aster" w:hAnsi="New Aster"/>
                                  <w:b/>
                                  <w:color w:val="FF0000"/>
                                  <w:lang w:val="es-MX"/>
                                </w:rPr>
                                <w:t>la Convocatoria</w:t>
                              </w:r>
                            </w:smartTag>
                            <w:r w:rsidRPr="00734F19">
                              <w:rPr>
                                <w:rFonts w:ascii="New Aster" w:hAnsi="New Aster"/>
                                <w:b/>
                                <w:color w:val="FF0000"/>
                                <w:lang w:val="es-MX"/>
                              </w:rPr>
                              <w:t xml:space="preserve">, por lo que es obligatoria su revisión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6DE3081" id="_x0000_t202" coordsize="21600,21600" o:spt="202" path="m,l,21600r21600,l21600,xe">
                <v:stroke joinstyle="miter"/>
                <v:path gradientshapeok="t" o:connecttype="rect"/>
              </v:shapetype>
              <v:shape id="Text Box 43" o:spid="_x0000_s1026" type="#_x0000_t202" style="position:absolute;left:0;text-align:left;margin-left:87.7pt;margin-top:14.2pt;width:390.65pt;height:66.9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" filled="f" stroked="f">
                <v:textbox>
                  <w:txbxContent>
                    <w:p w14:paraId="2C8EA33D" w14:textId="77777777" w:rsidR="004443C8" w:rsidRPr="00734F19" w:rsidRDefault="004443C8" w:rsidP="0064379F">
                      <w:pPr>
                        <w:jc w:val="center"/>
                        <w:rPr>
                          <w:rFonts w:ascii="New Aster" w:hAnsi="New Aster"/>
                          <w:b/>
                          <w:color w:val="FF0000"/>
                          <w:lang w:val="es-MX"/>
                        </w:rPr>
                      </w:pPr>
                      <w:r w:rsidRPr="00734F19">
                        <w:rPr>
                          <w:rFonts w:ascii="New Aster" w:hAnsi="New Aster"/>
                          <w:b/>
                          <w:color w:val="FF0000"/>
                          <w:lang w:val="es-MX"/>
                        </w:rPr>
                        <w:t xml:space="preserve">Recuerda que al inscribirte al concurso aceptas las Bases de Participación de </w:t>
                      </w:r>
                      <w:smartTag w:uri="urn:schemas-microsoft-com:office:smarttags" w:element="PersonName">
                        <w:smartTagPr>
                          <w:attr w:name="ProductID" w:val="la Convocatoria"/>
                        </w:smartTagPr>
                        <w:r w:rsidRPr="00734F19">
                          <w:rPr>
                            <w:rFonts w:ascii="New Aster" w:hAnsi="New Aster"/>
                            <w:b/>
                            <w:color w:val="FF0000"/>
                            <w:lang w:val="es-MX"/>
                          </w:rPr>
                          <w:t>la Convocatoria</w:t>
                        </w:r>
                      </w:smartTag>
                      <w:r w:rsidRPr="00734F19">
                        <w:rPr>
                          <w:rFonts w:ascii="New Aster" w:hAnsi="New Aster"/>
                          <w:b/>
                          <w:color w:val="FF0000"/>
                          <w:lang w:val="es-MX"/>
                        </w:rPr>
                        <w:t xml:space="preserve">, por lo que es obligatoria su revisión </w:t>
                      </w:r>
                    </w:p>
                  </w:txbxContent>
                </v:textbox>
              </v:shape>
            </w:pict>
          </mc:Fallback>
        </mc:AlternateContent>
      </w:r>
      <w:r w:rsidR="0099025C" w:rsidRPr="00785C93">
        <w:rPr>
          <w:rFonts w:asciiTheme="minorHAnsi" w:hAnsiTheme="minorHAnsi" w:cs="Arial"/>
        </w:rPr>
        <w:t>Fecha de nacimiento:</w:t>
      </w:r>
      <w:r w:rsidR="0099025C" w:rsidRPr="00785C93">
        <w:rPr>
          <w:rFonts w:asciiTheme="minorHAnsi" w:hAnsiTheme="minorHAnsi" w:cs="Arial"/>
        </w:rPr>
        <w:tab/>
      </w:r>
    </w:p>
    <w:p w14:paraId="270813F0" w14:textId="77777777" w:rsidR="0099025C" w:rsidRPr="00785C93" w:rsidRDefault="0099025C" w:rsidP="0099025C">
      <w:pPr>
        <w:tabs>
          <w:tab w:val="left" w:pos="2835"/>
          <w:tab w:val="left" w:pos="2977"/>
        </w:tabs>
        <w:jc w:val="both"/>
        <w:rPr>
          <w:rFonts w:asciiTheme="minorHAnsi" w:hAnsiTheme="minorHAnsi" w:cs="Arial"/>
        </w:rPr>
      </w:pPr>
      <w:r w:rsidRPr="00785C93">
        <w:rPr>
          <w:rFonts w:asciiTheme="minorHAnsi" w:hAnsiTheme="minorHAnsi" w:cs="Arial"/>
        </w:rPr>
        <w:t>Teléfono:</w:t>
      </w:r>
      <w:r w:rsidRPr="00785C93">
        <w:rPr>
          <w:rFonts w:asciiTheme="minorHAnsi" w:hAnsiTheme="minorHAnsi" w:cs="Arial"/>
        </w:rPr>
        <w:tab/>
      </w:r>
    </w:p>
    <w:p w14:paraId="7BF1AA89" w14:textId="77777777" w:rsidR="0099025C" w:rsidRPr="00785C93" w:rsidRDefault="0099025C" w:rsidP="0099025C">
      <w:pPr>
        <w:tabs>
          <w:tab w:val="left" w:pos="2835"/>
          <w:tab w:val="left" w:pos="2977"/>
        </w:tabs>
        <w:jc w:val="both"/>
        <w:rPr>
          <w:rFonts w:asciiTheme="minorHAnsi" w:hAnsiTheme="minorHAnsi" w:cs="Arial"/>
        </w:rPr>
      </w:pPr>
      <w:r w:rsidRPr="00785C93">
        <w:rPr>
          <w:rFonts w:asciiTheme="minorHAnsi" w:hAnsiTheme="minorHAnsi" w:cs="Arial"/>
        </w:rPr>
        <w:t>Celular:</w:t>
      </w:r>
      <w:r w:rsidRPr="00785C93">
        <w:rPr>
          <w:rFonts w:asciiTheme="minorHAnsi" w:hAnsiTheme="minorHAnsi" w:cs="Arial"/>
        </w:rPr>
        <w:tab/>
      </w:r>
    </w:p>
    <w:p w14:paraId="01284D7F" w14:textId="77777777" w:rsidR="0099025C" w:rsidRPr="00785C93" w:rsidRDefault="0099025C" w:rsidP="0099025C">
      <w:pPr>
        <w:tabs>
          <w:tab w:val="left" w:pos="2835"/>
          <w:tab w:val="left" w:pos="2977"/>
        </w:tabs>
        <w:jc w:val="both"/>
        <w:rPr>
          <w:rFonts w:asciiTheme="minorHAnsi" w:hAnsiTheme="minorHAnsi" w:cs="Arial"/>
        </w:rPr>
      </w:pPr>
      <w:r w:rsidRPr="00785C93">
        <w:rPr>
          <w:rFonts w:asciiTheme="minorHAnsi" w:hAnsiTheme="minorHAnsi" w:cs="Arial"/>
        </w:rPr>
        <w:t>Estado civil:</w:t>
      </w:r>
      <w:r w:rsidRPr="00785C93">
        <w:rPr>
          <w:rFonts w:asciiTheme="minorHAnsi" w:hAnsiTheme="minorHAnsi" w:cs="Arial"/>
        </w:rPr>
        <w:tab/>
      </w:r>
    </w:p>
    <w:p w14:paraId="0231C134" w14:textId="77777777" w:rsidR="0099025C" w:rsidRPr="00785C93" w:rsidRDefault="0099025C" w:rsidP="0099025C">
      <w:pPr>
        <w:tabs>
          <w:tab w:val="left" w:pos="2835"/>
          <w:tab w:val="left" w:pos="2977"/>
        </w:tabs>
        <w:jc w:val="both"/>
        <w:rPr>
          <w:rFonts w:asciiTheme="minorHAnsi" w:hAnsiTheme="minorHAnsi" w:cs="Arial"/>
        </w:rPr>
      </w:pPr>
      <w:r w:rsidRPr="00785C93">
        <w:rPr>
          <w:rFonts w:asciiTheme="minorHAnsi" w:hAnsiTheme="minorHAnsi" w:cs="Arial"/>
        </w:rPr>
        <w:t>R.F.C.</w:t>
      </w:r>
      <w:r w:rsidRPr="00785C93">
        <w:rPr>
          <w:rFonts w:asciiTheme="minorHAnsi" w:hAnsiTheme="minorHAnsi" w:cs="Arial"/>
        </w:rPr>
        <w:tab/>
      </w:r>
    </w:p>
    <w:p w14:paraId="49CDA6FB" w14:textId="77777777" w:rsidR="0033228E" w:rsidRPr="00785C93" w:rsidRDefault="0033228E" w:rsidP="0099025C">
      <w:pPr>
        <w:tabs>
          <w:tab w:val="left" w:pos="2835"/>
          <w:tab w:val="left" w:pos="2977"/>
        </w:tabs>
        <w:jc w:val="both"/>
        <w:rPr>
          <w:rFonts w:asciiTheme="minorHAnsi" w:hAnsiTheme="minorHAnsi" w:cs="Arial"/>
        </w:rPr>
      </w:pPr>
      <w:r w:rsidRPr="00785C93">
        <w:rPr>
          <w:rFonts w:asciiTheme="minorHAnsi" w:hAnsiTheme="minorHAnsi" w:cs="Arial"/>
        </w:rPr>
        <w:t>Correo electrónico:</w:t>
      </w:r>
      <w:r w:rsidR="00805CF5" w:rsidRPr="00785C93">
        <w:rPr>
          <w:rFonts w:asciiTheme="minorHAnsi" w:hAnsiTheme="minorHAnsi" w:cs="Arial"/>
        </w:rPr>
        <w:t xml:space="preserve"> </w:t>
      </w:r>
    </w:p>
    <w:p w14:paraId="718BCE45" w14:textId="77777777" w:rsidR="005B374B" w:rsidRPr="00785C93" w:rsidRDefault="005B374B" w:rsidP="0099025C">
      <w:pPr>
        <w:tabs>
          <w:tab w:val="left" w:pos="2835"/>
          <w:tab w:val="left" w:pos="2977"/>
        </w:tabs>
        <w:jc w:val="both"/>
        <w:rPr>
          <w:rFonts w:asciiTheme="minorHAnsi" w:hAnsiTheme="minorHAnsi" w:cs="Arial"/>
        </w:rPr>
      </w:pPr>
      <w:r w:rsidRPr="00785C93">
        <w:rPr>
          <w:rFonts w:asciiTheme="minorHAnsi" w:hAnsiTheme="minorHAnsi" w:cs="Arial"/>
        </w:rPr>
        <w:t>Dirección: (Calle, Colonia, Delegación, Código Postal, Entidad Federativa)</w:t>
      </w:r>
    </w:p>
    <w:p w14:paraId="1B7531EB" w14:textId="77777777" w:rsidR="00156B9F" w:rsidRPr="00785C93" w:rsidRDefault="00156B9F" w:rsidP="0099025C">
      <w:pPr>
        <w:jc w:val="both"/>
        <w:rPr>
          <w:rFonts w:asciiTheme="minorHAnsi" w:hAnsiTheme="minorHAnsi" w:cs="Arial"/>
          <w:b/>
          <w:bCs/>
        </w:rPr>
      </w:pPr>
    </w:p>
    <w:p w14:paraId="7A08B9CB" w14:textId="77777777" w:rsidR="00325766" w:rsidRPr="00785C93" w:rsidRDefault="00325766" w:rsidP="0099025C">
      <w:pPr>
        <w:jc w:val="both"/>
        <w:rPr>
          <w:rFonts w:asciiTheme="minorHAnsi" w:hAnsiTheme="minorHAnsi" w:cs="Arial"/>
          <w:b/>
          <w:bCs/>
        </w:rPr>
      </w:pPr>
    </w:p>
    <w:p w14:paraId="3BCC8E24" w14:textId="77777777" w:rsidR="00325766" w:rsidRPr="00785C93" w:rsidRDefault="00325766" w:rsidP="0099025C">
      <w:pPr>
        <w:jc w:val="both"/>
        <w:rPr>
          <w:rFonts w:asciiTheme="minorHAnsi" w:hAnsiTheme="minorHAnsi" w:cs="Arial"/>
          <w:b/>
          <w:bCs/>
        </w:rPr>
      </w:pPr>
    </w:p>
    <w:p w14:paraId="3175DC69" w14:textId="77777777" w:rsidR="00BD006A" w:rsidRPr="00785C93" w:rsidRDefault="00BD006A" w:rsidP="00BD006A">
      <w:pPr>
        <w:jc w:val="both"/>
        <w:rPr>
          <w:rFonts w:asciiTheme="minorHAnsi" w:hAnsiTheme="minorHAnsi"/>
        </w:rPr>
      </w:pPr>
      <w:r w:rsidRPr="00785C93">
        <w:rPr>
          <w:rFonts w:asciiTheme="minorHAnsi" w:hAnsiTheme="minorHAnsi"/>
        </w:rPr>
        <w:t xml:space="preserve">La información y las evidencias documentales deberán de presentarse como se indica a continuación: </w:t>
      </w:r>
    </w:p>
    <w:p w14:paraId="1195801D" w14:textId="77777777" w:rsidR="0064379F" w:rsidRPr="00785C93" w:rsidRDefault="0064379F" w:rsidP="00BD006A">
      <w:pPr>
        <w:jc w:val="both"/>
        <w:rPr>
          <w:rFonts w:asciiTheme="minorHAnsi" w:hAnsiTheme="minorHAnsi"/>
        </w:rPr>
      </w:pPr>
    </w:p>
    <w:p w14:paraId="2F609574" w14:textId="77777777" w:rsidR="0064379F" w:rsidRPr="00785C93" w:rsidRDefault="00734F19" w:rsidP="00BD006A">
      <w:pPr>
        <w:jc w:val="both"/>
        <w:rPr>
          <w:rFonts w:asciiTheme="minorHAnsi" w:hAnsiTheme="minorHAnsi"/>
        </w:rPr>
      </w:pPr>
      <w:r w:rsidRPr="00785C93">
        <w:rPr>
          <w:rFonts w:asciiTheme="minorHAnsi" w:hAnsiTheme="minorHAnsi"/>
        </w:rPr>
        <w:object w:dxaOrig="11761" w:dyaOrig="8228" w14:anchorId="5EBC110E">
          <v:shape id="_x0000_i1026" type="#_x0000_t75" style="width:474.6pt;height:332.35pt" o:ole="">
            <v:imagedata r:id="rId9" o:title=""/>
          </v:shape>
          <o:OLEObject Type="Embed" ProgID="Visio.Drawing.11" ShapeID="_x0000_i1026" DrawAspect="Content" ObjectID="_1625677642" r:id="rId10"/>
        </w:object>
      </w:r>
    </w:p>
    <w:p w14:paraId="27525078" w14:textId="77777777" w:rsidR="0099025C" w:rsidRPr="00785C93" w:rsidRDefault="0064379F" w:rsidP="00093279">
      <w:pPr>
        <w:jc w:val="both"/>
        <w:rPr>
          <w:rFonts w:asciiTheme="minorHAnsi" w:hAnsiTheme="minorHAnsi" w:cs="Arial"/>
          <w:b/>
          <w:bCs/>
        </w:rPr>
      </w:pPr>
      <w:r w:rsidRPr="00785C93">
        <w:rPr>
          <w:rFonts w:asciiTheme="minorHAnsi" w:hAnsiTheme="minorHAnsi"/>
        </w:rPr>
        <w:br w:type="page"/>
      </w:r>
      <w:r w:rsidR="00156B9F" w:rsidRPr="00785C93">
        <w:rPr>
          <w:rFonts w:asciiTheme="minorHAnsi" w:hAnsiTheme="minorHAnsi" w:cs="Arial"/>
          <w:b/>
          <w:bCs/>
        </w:rPr>
        <w:lastRenderedPageBreak/>
        <w:t>2</w:t>
      </w:r>
      <w:r w:rsidR="00B81F7A" w:rsidRPr="00785C93">
        <w:rPr>
          <w:rFonts w:asciiTheme="minorHAnsi" w:hAnsiTheme="minorHAnsi" w:cs="Arial"/>
          <w:b/>
          <w:bCs/>
        </w:rPr>
        <w:t xml:space="preserve">. </w:t>
      </w:r>
      <w:r w:rsidR="00805CF5" w:rsidRPr="00785C93">
        <w:rPr>
          <w:rFonts w:asciiTheme="minorHAnsi" w:hAnsiTheme="minorHAnsi" w:cs="Arial"/>
          <w:b/>
          <w:bCs/>
        </w:rPr>
        <w:t>ESTUDIOS REALIZADOS</w:t>
      </w:r>
    </w:p>
    <w:p w14:paraId="1BE5D075" w14:textId="77777777" w:rsidR="000E2485" w:rsidRPr="00785C93" w:rsidRDefault="000E2485" w:rsidP="00093279">
      <w:pPr>
        <w:spacing w:before="120" w:after="120"/>
        <w:jc w:val="both"/>
        <w:rPr>
          <w:rFonts w:asciiTheme="minorHAnsi" w:hAnsiTheme="minorHAnsi" w:cs="Arial"/>
          <w:lang w:val="es-MX"/>
        </w:rPr>
      </w:pPr>
      <w:r w:rsidRPr="00785C93">
        <w:rPr>
          <w:rFonts w:asciiTheme="minorHAnsi" w:hAnsiTheme="minorHAnsi" w:cs="Arial"/>
          <w:lang w:val="es-MX"/>
        </w:rPr>
        <w:t xml:space="preserve">Se deberá indicar: </w:t>
      </w:r>
    </w:p>
    <w:p w14:paraId="5A7AC935" w14:textId="77777777" w:rsidR="000E2485" w:rsidRPr="00785C93" w:rsidRDefault="000E2485" w:rsidP="00093279">
      <w:pPr>
        <w:numPr>
          <w:ilvl w:val="0"/>
          <w:numId w:val="18"/>
        </w:numPr>
        <w:tabs>
          <w:tab w:val="clear" w:pos="720"/>
        </w:tabs>
        <w:spacing w:before="120" w:after="120"/>
        <w:ind w:left="426"/>
        <w:jc w:val="both"/>
        <w:rPr>
          <w:rFonts w:asciiTheme="minorHAnsi" w:hAnsiTheme="minorHAnsi" w:cs="Arial"/>
          <w:lang w:val="es-MX"/>
        </w:rPr>
      </w:pPr>
      <w:r w:rsidRPr="00785C93">
        <w:rPr>
          <w:rFonts w:asciiTheme="minorHAnsi" w:hAnsiTheme="minorHAnsi" w:cs="Arial"/>
          <w:lang w:val="es-MX"/>
        </w:rPr>
        <w:t>N</w:t>
      </w:r>
      <w:r w:rsidR="00A206EB" w:rsidRPr="00785C93">
        <w:rPr>
          <w:rFonts w:asciiTheme="minorHAnsi" w:hAnsiTheme="minorHAnsi" w:cs="Arial"/>
          <w:lang w:val="es-MX"/>
        </w:rPr>
        <w:t xml:space="preserve">ivel </w:t>
      </w:r>
      <w:r w:rsidR="003F4C41" w:rsidRPr="00785C93">
        <w:rPr>
          <w:rFonts w:asciiTheme="minorHAnsi" w:hAnsiTheme="minorHAnsi" w:cs="Arial"/>
          <w:lang w:val="es-MX"/>
        </w:rPr>
        <w:t>de estudios que haya obtenido la o el</w:t>
      </w:r>
      <w:r w:rsidR="00A206EB" w:rsidRPr="00785C93">
        <w:rPr>
          <w:rFonts w:asciiTheme="minorHAnsi" w:hAnsiTheme="minorHAnsi" w:cs="Arial"/>
          <w:lang w:val="es-MX"/>
        </w:rPr>
        <w:t xml:space="preserve"> </w:t>
      </w:r>
      <w:r w:rsidR="0010056F" w:rsidRPr="00785C93">
        <w:rPr>
          <w:rFonts w:asciiTheme="minorHAnsi" w:hAnsiTheme="minorHAnsi" w:cs="Arial"/>
          <w:lang w:val="es-MX"/>
        </w:rPr>
        <w:t>aspirante</w:t>
      </w:r>
      <w:r w:rsidR="00104B13" w:rsidRPr="00785C93">
        <w:rPr>
          <w:rFonts w:asciiTheme="minorHAnsi" w:hAnsiTheme="minorHAnsi" w:cs="Arial"/>
          <w:lang w:val="es-MX"/>
        </w:rPr>
        <w:t xml:space="preserve"> que avale su nivel académico</w:t>
      </w:r>
      <w:r w:rsidR="0010056F" w:rsidRPr="00785C93">
        <w:rPr>
          <w:rFonts w:asciiTheme="minorHAnsi" w:hAnsiTheme="minorHAnsi" w:cs="Arial"/>
          <w:lang w:val="es-MX"/>
        </w:rPr>
        <w:t>,</w:t>
      </w:r>
      <w:r w:rsidR="00104B13" w:rsidRPr="00785C93">
        <w:rPr>
          <w:rFonts w:asciiTheme="minorHAnsi" w:hAnsiTheme="minorHAnsi" w:cs="Arial"/>
          <w:lang w:val="es-MX"/>
        </w:rPr>
        <w:t xml:space="preserve"> así como el nombre de la institución académica que lo emitió</w:t>
      </w:r>
      <w:r w:rsidR="00A206EB" w:rsidRPr="00785C93">
        <w:rPr>
          <w:rFonts w:asciiTheme="minorHAnsi" w:hAnsiTheme="minorHAnsi" w:cs="Arial"/>
          <w:lang w:val="es-MX"/>
        </w:rPr>
        <w:t>:</w:t>
      </w:r>
      <w:r w:rsidR="0033228E" w:rsidRPr="00785C93">
        <w:rPr>
          <w:rFonts w:asciiTheme="minorHAnsi" w:hAnsiTheme="minorHAnsi" w:cs="Arial"/>
          <w:lang w:val="es-MX"/>
        </w:rPr>
        <w:t xml:space="preserve"> bachillerato, carrera técnica, licenciatura, maestría, doctorado</w:t>
      </w:r>
      <w:r w:rsidR="00317DCD" w:rsidRPr="00785C93">
        <w:rPr>
          <w:rFonts w:asciiTheme="minorHAnsi" w:hAnsiTheme="minorHAnsi" w:cs="Arial"/>
          <w:lang w:val="es-MX"/>
        </w:rPr>
        <w:t>, etc</w:t>
      </w:r>
      <w:r w:rsidR="00104B13" w:rsidRPr="00785C93">
        <w:rPr>
          <w:rFonts w:asciiTheme="minorHAnsi" w:hAnsiTheme="minorHAnsi" w:cs="Arial"/>
          <w:lang w:val="es-MX"/>
        </w:rPr>
        <w:t>.</w:t>
      </w:r>
      <w:r w:rsidR="0033228E" w:rsidRPr="00785C93">
        <w:rPr>
          <w:rFonts w:asciiTheme="minorHAnsi" w:hAnsiTheme="minorHAnsi" w:cs="Arial"/>
          <w:lang w:val="es-MX"/>
        </w:rPr>
        <w:t xml:space="preserve"> </w:t>
      </w:r>
    </w:p>
    <w:p w14:paraId="3385D2A4" w14:textId="77777777" w:rsidR="0033228E" w:rsidRPr="00785C93" w:rsidRDefault="000E2485" w:rsidP="00093279">
      <w:pPr>
        <w:numPr>
          <w:ilvl w:val="0"/>
          <w:numId w:val="18"/>
        </w:numPr>
        <w:tabs>
          <w:tab w:val="clear" w:pos="720"/>
        </w:tabs>
        <w:spacing w:before="120" w:after="120"/>
        <w:ind w:left="426"/>
        <w:jc w:val="both"/>
        <w:rPr>
          <w:rFonts w:asciiTheme="minorHAnsi" w:hAnsiTheme="minorHAnsi" w:cs="Arial"/>
          <w:lang w:val="es-MX"/>
        </w:rPr>
      </w:pPr>
      <w:r w:rsidRPr="00785C93">
        <w:rPr>
          <w:rFonts w:asciiTheme="minorHAnsi" w:hAnsiTheme="minorHAnsi" w:cs="Arial"/>
          <w:lang w:val="es-MX"/>
        </w:rPr>
        <w:t>G</w:t>
      </w:r>
      <w:r w:rsidR="0033228E" w:rsidRPr="00785C93">
        <w:rPr>
          <w:rFonts w:asciiTheme="minorHAnsi" w:hAnsiTheme="minorHAnsi" w:cs="Arial"/>
          <w:lang w:val="es-MX"/>
        </w:rPr>
        <w:t>rado de conclusión: certificado, pasante, titulado, maestría, doctorado</w:t>
      </w:r>
      <w:r w:rsidRPr="00785C93">
        <w:rPr>
          <w:rFonts w:asciiTheme="minorHAnsi" w:hAnsiTheme="minorHAnsi" w:cs="Arial"/>
          <w:lang w:val="es-MX"/>
        </w:rPr>
        <w:t>.</w:t>
      </w:r>
    </w:p>
    <w:p w14:paraId="2FEEB5FF" w14:textId="77777777" w:rsidR="00C22218" w:rsidRPr="00785C93" w:rsidRDefault="00C22218" w:rsidP="00093279">
      <w:pPr>
        <w:numPr>
          <w:ilvl w:val="0"/>
          <w:numId w:val="18"/>
        </w:numPr>
        <w:tabs>
          <w:tab w:val="clear" w:pos="720"/>
        </w:tabs>
        <w:spacing w:before="120" w:after="120"/>
        <w:ind w:left="426"/>
        <w:jc w:val="both"/>
        <w:rPr>
          <w:rFonts w:asciiTheme="minorHAnsi" w:hAnsiTheme="minorHAnsi" w:cs="Arial"/>
          <w:lang w:val="es-MX"/>
        </w:rPr>
      </w:pPr>
      <w:r w:rsidRPr="00785C93">
        <w:rPr>
          <w:rFonts w:asciiTheme="minorHAnsi" w:hAnsiTheme="minorHAnsi" w:cs="Arial"/>
          <w:lang w:val="es-MX"/>
        </w:rPr>
        <w:t>Porcentaje de créditos aprobados</w:t>
      </w:r>
      <w:r w:rsidR="003F4C41" w:rsidRPr="00785C93">
        <w:rPr>
          <w:rFonts w:asciiTheme="minorHAnsi" w:hAnsiTheme="minorHAnsi" w:cs="Arial"/>
          <w:lang w:val="es-MX"/>
        </w:rPr>
        <w:t>.</w:t>
      </w:r>
    </w:p>
    <w:p w14:paraId="73C8B7FF" w14:textId="77777777" w:rsidR="00077840" w:rsidRPr="00785C93" w:rsidRDefault="000E2485" w:rsidP="00093279">
      <w:pPr>
        <w:numPr>
          <w:ilvl w:val="0"/>
          <w:numId w:val="18"/>
        </w:numPr>
        <w:tabs>
          <w:tab w:val="clear" w:pos="720"/>
        </w:tabs>
        <w:spacing w:before="120" w:after="120"/>
        <w:ind w:left="426"/>
        <w:jc w:val="both"/>
        <w:rPr>
          <w:rFonts w:asciiTheme="minorHAnsi" w:hAnsiTheme="minorHAnsi" w:cs="Arial"/>
        </w:rPr>
      </w:pPr>
      <w:r w:rsidRPr="00785C93">
        <w:rPr>
          <w:rFonts w:asciiTheme="minorHAnsi" w:hAnsiTheme="minorHAnsi" w:cs="Arial"/>
          <w:lang w:val="es-MX"/>
        </w:rPr>
        <w:t>N</w:t>
      </w:r>
      <w:r w:rsidR="00805CF5" w:rsidRPr="00785C93">
        <w:rPr>
          <w:rFonts w:asciiTheme="minorHAnsi" w:hAnsiTheme="minorHAnsi" w:cs="Arial"/>
          <w:lang w:val="es-MX"/>
        </w:rPr>
        <w:t>úmero de Cédula Profesional</w:t>
      </w:r>
      <w:r w:rsidR="0033228E" w:rsidRPr="00785C93">
        <w:rPr>
          <w:rFonts w:asciiTheme="minorHAnsi" w:hAnsiTheme="minorHAnsi" w:cs="Arial"/>
          <w:lang w:val="es-MX"/>
        </w:rPr>
        <w:t>: Sólo en lo</w:t>
      </w:r>
      <w:r w:rsidR="00104B13" w:rsidRPr="00785C93">
        <w:rPr>
          <w:rFonts w:asciiTheme="minorHAnsi" w:hAnsiTheme="minorHAnsi" w:cs="Arial"/>
          <w:lang w:val="es-MX"/>
        </w:rPr>
        <w:t>s casos en que sea procedente.</w:t>
      </w:r>
    </w:p>
    <w:p w14:paraId="7647B2F6" w14:textId="77777777" w:rsidR="00BD006A" w:rsidRPr="00785C93" w:rsidRDefault="007F6787" w:rsidP="00BD006A">
      <w:pPr>
        <w:jc w:val="center"/>
        <w:rPr>
          <w:rFonts w:asciiTheme="minorHAnsi" w:hAnsiTheme="minorHAnsi"/>
        </w:rPr>
      </w:pPr>
      <w:r>
        <w:rPr>
          <w:rFonts w:asciiTheme="minorHAnsi" w:hAnsiTheme="minorHAnsi"/>
          <w:noProof/>
          <w:lang w:val="es-MX" w:eastAsia="es-MX"/>
        </w:rPr>
        <w:lastRenderedPageBreak/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6FE72684" wp14:editId="11BD8D64">
                <wp:simplePos x="0" y="0"/>
                <wp:positionH relativeFrom="column">
                  <wp:posOffset>687070</wp:posOffset>
                </wp:positionH>
                <wp:positionV relativeFrom="paragraph">
                  <wp:posOffset>4526280</wp:posOffset>
                </wp:positionV>
                <wp:extent cx="3304540" cy="1164590"/>
                <wp:effectExtent l="1270" t="1905" r="0" b="0"/>
                <wp:wrapNone/>
                <wp:docPr id="3" name="Text Box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04540" cy="1164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BFE1EF" w14:textId="77777777" w:rsidR="004443C8" w:rsidRPr="00785C93" w:rsidRDefault="004443C8" w:rsidP="003934C3">
                            <w:pPr>
                              <w:jc w:val="center"/>
                              <w:rPr>
                                <w:rFonts w:ascii="New Aster" w:hAnsi="New Aster"/>
                                <w:b/>
                                <w:color w:val="FF0000"/>
                                <w:sz w:val="28"/>
                                <w:lang w:val="es-MX"/>
                              </w:rPr>
                            </w:pPr>
                            <w:r w:rsidRPr="00734F19">
                              <w:rPr>
                                <w:rFonts w:ascii="New Aster" w:hAnsi="New Aster"/>
                                <w:b/>
                                <w:color w:val="FF0000"/>
                                <w:lang w:val="es-MX"/>
                              </w:rPr>
                              <w:t xml:space="preserve">Recuerda que al inscribirte al concurso aceptas las Bases de Participación de la Convocatoria, por lo que es obligatoria su revisión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E72684" id="Text Box 41" o:spid="_x0000_s1027" type="#_x0000_t202" style="position:absolute;left:0;text-align:left;margin-left:54.1pt;margin-top:356.4pt;width:260.2pt;height:91.7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" filled="f" stroked="f">
                <v:textbox>
                  <w:txbxContent>
                    <w:p w14:paraId="1BBFE1EF" w14:textId="77777777" w:rsidR="004443C8" w:rsidRPr="00785C93" w:rsidRDefault="004443C8" w:rsidP="003934C3">
                      <w:pPr>
                        <w:jc w:val="center"/>
                        <w:rPr>
                          <w:rFonts w:ascii="New Aster" w:hAnsi="New Aster"/>
                          <w:b/>
                          <w:color w:val="FF0000"/>
                          <w:sz w:val="28"/>
                          <w:lang w:val="es-MX"/>
                        </w:rPr>
                      </w:pPr>
                      <w:r w:rsidRPr="00734F19">
                        <w:rPr>
                          <w:rFonts w:ascii="New Aster" w:hAnsi="New Aster"/>
                          <w:b/>
                          <w:color w:val="FF0000"/>
                          <w:lang w:val="es-MX"/>
                        </w:rPr>
                        <w:t xml:space="preserve">Recuerda que al inscribirte al concurso aceptas las Bases de Participación de la Convocatoria, por lo que es obligatoria su revisión </w:t>
                      </w:r>
                    </w:p>
                  </w:txbxContent>
                </v:textbox>
              </v:shape>
            </w:pict>
          </mc:Fallback>
        </mc:AlternateContent>
      </w:r>
      <w:r w:rsidR="00E272E1" w:rsidRPr="00785C93">
        <w:rPr>
          <w:rFonts w:asciiTheme="minorHAnsi" w:hAnsiTheme="minorHAnsi"/>
        </w:rPr>
        <w:t xml:space="preserve"> </w:t>
      </w:r>
      <w:r>
        <w:rPr>
          <w:rFonts w:asciiTheme="minorHAnsi" w:hAnsiTheme="minorHAnsi"/>
          <w:noProof/>
          <w:lang w:val="es-MX" w:eastAsia="es-MX"/>
        </w:rPr>
        <w:drawing>
          <wp:inline distT="0" distB="0" distL="0" distR="0" wp14:anchorId="2FE5FD7C" wp14:editId="253A54D1">
            <wp:extent cx="5375275" cy="6035040"/>
            <wp:effectExtent l="0" t="0" r="0" b="381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5275" cy="603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A974FD" w14:textId="77777777" w:rsidR="00BD006A" w:rsidRPr="00785C93" w:rsidRDefault="00BD006A" w:rsidP="00BD006A">
      <w:pPr>
        <w:jc w:val="center"/>
        <w:rPr>
          <w:rFonts w:asciiTheme="minorHAnsi" w:hAnsiTheme="minorHAnsi"/>
        </w:rPr>
      </w:pPr>
    </w:p>
    <w:p w14:paraId="7AF9DDDB" w14:textId="77777777" w:rsidR="00805CF5" w:rsidRPr="00785C93" w:rsidRDefault="0010056F" w:rsidP="00805CF5">
      <w:pPr>
        <w:jc w:val="both"/>
        <w:rPr>
          <w:rFonts w:asciiTheme="minorHAnsi" w:hAnsiTheme="minorHAnsi" w:cs="Arial"/>
          <w:b/>
          <w:sz w:val="22"/>
          <w:szCs w:val="22"/>
        </w:rPr>
      </w:pPr>
      <w:r w:rsidRPr="00785C93">
        <w:rPr>
          <w:rFonts w:asciiTheme="minorHAnsi" w:hAnsiTheme="minorHAnsi" w:cs="Arial"/>
          <w:b/>
          <w:sz w:val="22"/>
          <w:szCs w:val="22"/>
        </w:rPr>
        <w:lastRenderedPageBreak/>
        <w:t>3</w:t>
      </w:r>
      <w:r w:rsidR="00805CF5" w:rsidRPr="00785C93">
        <w:rPr>
          <w:rFonts w:asciiTheme="minorHAnsi" w:hAnsiTheme="minorHAnsi" w:cs="Arial"/>
          <w:b/>
          <w:sz w:val="22"/>
          <w:szCs w:val="22"/>
        </w:rPr>
        <w:t xml:space="preserve">. EXPERIENCIA LABORAL (Indicar su historia laboral, </w:t>
      </w:r>
      <w:r w:rsidR="00280D9C" w:rsidRPr="00785C93">
        <w:rPr>
          <w:rFonts w:asciiTheme="minorHAnsi" w:hAnsiTheme="minorHAnsi" w:cs="Arial"/>
          <w:b/>
          <w:sz w:val="22"/>
          <w:szCs w:val="22"/>
        </w:rPr>
        <w:t>la cual deberá integrarse por hojas descriptivas</w:t>
      </w:r>
      <w:r w:rsidR="00805CF5" w:rsidRPr="00785C93">
        <w:rPr>
          <w:rFonts w:asciiTheme="minorHAnsi" w:hAnsiTheme="minorHAnsi" w:cs="Arial"/>
          <w:b/>
          <w:sz w:val="22"/>
          <w:szCs w:val="22"/>
        </w:rPr>
        <w:t xml:space="preserve"> </w:t>
      </w:r>
      <w:r w:rsidR="00317DCD" w:rsidRPr="00785C93">
        <w:rPr>
          <w:rFonts w:asciiTheme="minorHAnsi" w:hAnsiTheme="minorHAnsi" w:cs="Arial"/>
          <w:b/>
          <w:sz w:val="22"/>
          <w:szCs w:val="22"/>
        </w:rPr>
        <w:t xml:space="preserve">por cada uno de los empleos que haya tenido, </w:t>
      </w:r>
      <w:r w:rsidR="00805CF5" w:rsidRPr="00785C93">
        <w:rPr>
          <w:rFonts w:asciiTheme="minorHAnsi" w:hAnsiTheme="minorHAnsi" w:cs="Arial"/>
          <w:b/>
          <w:sz w:val="22"/>
          <w:szCs w:val="22"/>
        </w:rPr>
        <w:t>así como agregar a cada hoja descriptiva la evidencia documental)</w:t>
      </w:r>
    </w:p>
    <w:p w14:paraId="5EC1137E" w14:textId="77777777" w:rsidR="00805CF5" w:rsidRPr="00785C93" w:rsidRDefault="00805CF5" w:rsidP="00805CF5">
      <w:pPr>
        <w:rPr>
          <w:rFonts w:asciiTheme="minorHAnsi" w:hAnsiTheme="minorHAnsi" w:cs="Arial"/>
          <w:sz w:val="22"/>
          <w:szCs w:val="22"/>
        </w:rPr>
      </w:pPr>
    </w:p>
    <w:p w14:paraId="3015A935" w14:textId="77777777" w:rsidR="00805CF5" w:rsidRPr="00785C93" w:rsidRDefault="00805CF5" w:rsidP="00805CF5">
      <w:p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Contenido de la Hoja descriptiva:</w:t>
      </w:r>
    </w:p>
    <w:p w14:paraId="4A092753" w14:textId="77777777" w:rsidR="00805CF5" w:rsidRPr="00785C93" w:rsidRDefault="00805CF5" w:rsidP="00805CF5">
      <w:pPr>
        <w:numPr>
          <w:ilvl w:val="0"/>
          <w:numId w:val="8"/>
        </w:numPr>
        <w:tabs>
          <w:tab w:val="clear" w:pos="720"/>
          <w:tab w:val="left" w:pos="567"/>
        </w:tabs>
        <w:ind w:left="567" w:hanging="501"/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Institución empleadora (Privado o público)</w:t>
      </w:r>
      <w:r w:rsidRPr="00785C93">
        <w:rPr>
          <w:rFonts w:asciiTheme="minorHAnsi" w:hAnsiTheme="minorHAnsi" w:cs="Arial"/>
          <w:sz w:val="22"/>
          <w:szCs w:val="22"/>
        </w:rPr>
        <w:br/>
        <w:t>Área de adscripción</w:t>
      </w:r>
    </w:p>
    <w:p w14:paraId="5C368985" w14:textId="77777777" w:rsidR="00805CF5" w:rsidRPr="00785C93" w:rsidRDefault="00805CF5" w:rsidP="00805CF5">
      <w:pPr>
        <w:numPr>
          <w:ilvl w:val="0"/>
          <w:numId w:val="8"/>
        </w:numPr>
        <w:tabs>
          <w:tab w:val="clear" w:pos="720"/>
          <w:tab w:val="left" w:pos="567"/>
        </w:tabs>
        <w:ind w:left="567" w:hanging="501"/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Periodo de ocupación del cargo (fecha de inicio y fecha de conclusión, así como desglose en tiempo)</w:t>
      </w:r>
    </w:p>
    <w:p w14:paraId="3346A283" w14:textId="77777777" w:rsidR="00805CF5" w:rsidRPr="00785C93" w:rsidRDefault="00805CF5" w:rsidP="00805CF5">
      <w:pPr>
        <w:numPr>
          <w:ilvl w:val="0"/>
          <w:numId w:val="8"/>
        </w:numPr>
        <w:tabs>
          <w:tab w:val="clear" w:pos="720"/>
          <w:tab w:val="left" w:pos="567"/>
        </w:tabs>
        <w:ind w:left="567" w:hanging="501"/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Nombre del Jefe</w:t>
      </w:r>
      <w:r w:rsidR="003F4C41" w:rsidRPr="00785C93">
        <w:rPr>
          <w:rFonts w:asciiTheme="minorHAnsi" w:hAnsiTheme="minorHAnsi" w:cs="Arial"/>
          <w:sz w:val="22"/>
          <w:szCs w:val="22"/>
        </w:rPr>
        <w:t>(a)</w:t>
      </w:r>
      <w:r w:rsidRPr="00785C93">
        <w:rPr>
          <w:rFonts w:asciiTheme="minorHAnsi" w:hAnsiTheme="minorHAnsi" w:cs="Arial"/>
          <w:sz w:val="22"/>
          <w:szCs w:val="22"/>
        </w:rPr>
        <w:t xml:space="preserve"> Inmediato</w:t>
      </w:r>
      <w:r w:rsidR="003F4C41" w:rsidRPr="00785C93">
        <w:rPr>
          <w:rFonts w:asciiTheme="minorHAnsi" w:hAnsiTheme="minorHAnsi" w:cs="Arial"/>
          <w:sz w:val="22"/>
          <w:szCs w:val="22"/>
        </w:rPr>
        <w:t>(a)</w:t>
      </w:r>
      <w:r w:rsidRPr="00785C93">
        <w:rPr>
          <w:rFonts w:asciiTheme="minorHAnsi" w:hAnsiTheme="minorHAnsi" w:cs="Arial"/>
          <w:sz w:val="22"/>
          <w:szCs w:val="22"/>
        </w:rPr>
        <w:t xml:space="preserve"> y teléfono</w:t>
      </w:r>
    </w:p>
    <w:p w14:paraId="37D54459" w14:textId="77777777" w:rsidR="00805CF5" w:rsidRPr="00785C93" w:rsidRDefault="00805CF5" w:rsidP="00805CF5">
      <w:pPr>
        <w:numPr>
          <w:ilvl w:val="0"/>
          <w:numId w:val="8"/>
        </w:numPr>
        <w:tabs>
          <w:tab w:val="clear" w:pos="720"/>
          <w:tab w:val="left" w:pos="567"/>
        </w:tabs>
        <w:ind w:left="567" w:hanging="501"/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Cargo desempeñado</w:t>
      </w:r>
    </w:p>
    <w:p w14:paraId="0BABCC1F" w14:textId="77777777" w:rsidR="00805CF5" w:rsidRPr="00785C93" w:rsidRDefault="00805CF5" w:rsidP="00805CF5">
      <w:pPr>
        <w:numPr>
          <w:ilvl w:val="0"/>
          <w:numId w:val="8"/>
        </w:numPr>
        <w:tabs>
          <w:tab w:val="clear" w:pos="720"/>
          <w:tab w:val="left" w:pos="567"/>
        </w:tabs>
        <w:ind w:left="567" w:hanging="501"/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Tipo de plaza: (estructura, prestador de servicios por honorarios)</w:t>
      </w:r>
    </w:p>
    <w:p w14:paraId="58C2872B" w14:textId="77777777" w:rsidR="00805CF5" w:rsidRPr="00785C93" w:rsidRDefault="00805CF5" w:rsidP="00805CF5">
      <w:pPr>
        <w:numPr>
          <w:ilvl w:val="0"/>
          <w:numId w:val="8"/>
        </w:numPr>
        <w:tabs>
          <w:tab w:val="clear" w:pos="720"/>
          <w:tab w:val="left" w:pos="567"/>
        </w:tabs>
        <w:ind w:left="567" w:hanging="501"/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Número de personas adscritas al área en situación jerárquica</w:t>
      </w:r>
    </w:p>
    <w:p w14:paraId="39C86885" w14:textId="77777777" w:rsidR="00805CF5" w:rsidRPr="00785C93" w:rsidRDefault="00805CF5" w:rsidP="00805CF5">
      <w:pPr>
        <w:numPr>
          <w:ilvl w:val="0"/>
          <w:numId w:val="8"/>
        </w:numPr>
        <w:tabs>
          <w:tab w:val="clear" w:pos="720"/>
          <w:tab w:val="left" w:pos="567"/>
        </w:tabs>
        <w:ind w:left="567" w:hanging="501"/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 xml:space="preserve">Ingreso mensual o Código Funcional (este último sólo en caso de haber laborado en </w:t>
      </w:r>
      <w:smartTag w:uri="urn:schemas-microsoft-com:office:smarttags" w:element="PersonName">
        <w:smartTagPr>
          <w:attr w:name="ProductID" w:val="la Administraci￳n P￺blica Federal"/>
        </w:smartTagPr>
        <w:smartTag w:uri="urn:schemas-microsoft-com:office:smarttags" w:element="PersonName">
          <w:smartTagPr>
            <w:attr w:name="ProductID" w:val="la Administraci￳n P￺blica"/>
          </w:smartTagPr>
          <w:r w:rsidRPr="00785C93">
            <w:rPr>
              <w:rFonts w:asciiTheme="minorHAnsi" w:hAnsiTheme="minorHAnsi" w:cs="Arial"/>
              <w:sz w:val="22"/>
              <w:szCs w:val="22"/>
            </w:rPr>
            <w:t>la Administración Pública</w:t>
          </w:r>
        </w:smartTag>
        <w:r w:rsidRPr="00785C93">
          <w:rPr>
            <w:rFonts w:asciiTheme="minorHAnsi" w:hAnsiTheme="minorHAnsi" w:cs="Arial"/>
            <w:sz w:val="22"/>
            <w:szCs w:val="22"/>
          </w:rPr>
          <w:t xml:space="preserve"> Federal</w:t>
        </w:r>
      </w:smartTag>
      <w:r w:rsidRPr="00785C93">
        <w:rPr>
          <w:rFonts w:asciiTheme="minorHAnsi" w:hAnsiTheme="minorHAnsi" w:cs="Arial"/>
          <w:sz w:val="22"/>
          <w:szCs w:val="22"/>
        </w:rPr>
        <w:t>)</w:t>
      </w:r>
    </w:p>
    <w:p w14:paraId="585E7F5F" w14:textId="77777777" w:rsidR="00805CF5" w:rsidRPr="00785C93" w:rsidRDefault="00805CF5" w:rsidP="00805CF5">
      <w:pPr>
        <w:numPr>
          <w:ilvl w:val="0"/>
          <w:numId w:val="8"/>
        </w:numPr>
        <w:tabs>
          <w:tab w:val="left" w:pos="567"/>
        </w:tabs>
        <w:ind w:left="567" w:hanging="501"/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 xml:space="preserve">Rama de cargo o puesto, de acuerdo a la clasificación elaborada por la Secretaría de </w:t>
      </w:r>
      <w:smartTag w:uri="urn:schemas-microsoft-com:office:smarttags" w:element="PersonName">
        <w:smartTagPr>
          <w:attr w:name="ProductID" w:val="la Funci￳n P￺blica"/>
        </w:smartTagPr>
        <w:r w:rsidRPr="00785C93">
          <w:rPr>
            <w:rFonts w:asciiTheme="minorHAnsi" w:hAnsiTheme="minorHAnsi" w:cs="Arial"/>
            <w:sz w:val="22"/>
            <w:szCs w:val="22"/>
          </w:rPr>
          <w:t>la Función Pública</w:t>
        </w:r>
      </w:smartTag>
      <w:r w:rsidRPr="00785C93">
        <w:rPr>
          <w:rFonts w:asciiTheme="minorHAnsi" w:hAnsiTheme="minorHAnsi" w:cs="Arial"/>
          <w:sz w:val="22"/>
          <w:szCs w:val="22"/>
        </w:rPr>
        <w:t xml:space="preserve">, la que podrá consultar en el siguiente link:  </w:t>
      </w:r>
      <w:hyperlink r:id="rId12" w:history="1">
        <w:r w:rsidRPr="00785C93">
          <w:rPr>
            <w:rStyle w:val="Hipervnculo"/>
            <w:rFonts w:asciiTheme="minorHAnsi" w:hAnsiTheme="minorHAnsi" w:cs="Arial"/>
            <w:sz w:val="22"/>
            <w:szCs w:val="22"/>
          </w:rPr>
          <w:t>http://www.spc.gob.mx/materialDeApoyo/redRH/presentaciones/Presentaci%C3%B3n%20Desarrollo%20Profesional%2020052008b.ppt</w:t>
        </w:r>
      </w:hyperlink>
      <w:r w:rsidRPr="00785C93">
        <w:rPr>
          <w:rFonts w:asciiTheme="minorHAnsi" w:hAnsiTheme="minorHAnsi" w:cs="Arial"/>
          <w:sz w:val="22"/>
          <w:szCs w:val="22"/>
        </w:rPr>
        <w:t>. La (s) actividades deriva(n) de las funciones desempeñadas en el puesto. Se deberá seleccionar del siguiente listado, las actividades que definan las funciones que llevó a cabo:</w:t>
      </w:r>
    </w:p>
    <w:p w14:paraId="3C493D2C" w14:textId="77777777" w:rsidR="00805CF5" w:rsidRPr="00785C93" w:rsidRDefault="00805CF5" w:rsidP="00805CF5">
      <w:pPr>
        <w:jc w:val="both"/>
        <w:rPr>
          <w:rFonts w:asciiTheme="minorHAnsi" w:hAnsiTheme="minorHAnsi" w:cs="Arial"/>
          <w:sz w:val="22"/>
          <w:szCs w:val="22"/>
        </w:rPr>
      </w:pPr>
    </w:p>
    <w:p w14:paraId="60BC9CC5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  <w:sectPr w:rsidR="00805CF5" w:rsidRPr="00785C93" w:rsidSect="00785C93">
          <w:headerReference w:type="default" r:id="rId13"/>
          <w:footerReference w:type="even" r:id="rId14"/>
          <w:footerReference w:type="default" r:id="rId15"/>
          <w:type w:val="continuous"/>
          <w:pgSz w:w="11906" w:h="16838"/>
          <w:pgMar w:top="2410" w:right="1133" w:bottom="1134" w:left="1276" w:header="1079" w:footer="570" w:gutter="0"/>
          <w:cols w:space="708"/>
          <w:docGrid w:linePitch="360"/>
        </w:sectPr>
      </w:pPr>
    </w:p>
    <w:p w14:paraId="3ED71EF6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Normatividad y Gobierno</w:t>
      </w:r>
    </w:p>
    <w:p w14:paraId="5DCBA4B3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Asesoría</w:t>
      </w:r>
    </w:p>
    <w:p w14:paraId="687A3EFE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Promoción y Desarrollo</w:t>
      </w:r>
    </w:p>
    <w:p w14:paraId="34CF798E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Producción de Bienes</w:t>
      </w:r>
    </w:p>
    <w:p w14:paraId="167709EA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Prestación de Servicios</w:t>
      </w:r>
    </w:p>
    <w:p w14:paraId="6FC41ADD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Planeación</w:t>
      </w:r>
    </w:p>
    <w:p w14:paraId="51478DB7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Programación</w:t>
      </w:r>
    </w:p>
    <w:p w14:paraId="41148204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lastRenderedPageBreak/>
        <w:t>Presupuestación</w:t>
      </w:r>
    </w:p>
    <w:p w14:paraId="4ACCB9CE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Desarrollo Institucional</w:t>
      </w:r>
    </w:p>
    <w:p w14:paraId="2B00F252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Informática</w:t>
      </w:r>
    </w:p>
    <w:p w14:paraId="5E5D0F80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Evaluación</w:t>
      </w:r>
    </w:p>
    <w:p w14:paraId="332887EE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Recursos Humanos</w:t>
      </w:r>
    </w:p>
    <w:p w14:paraId="34F3748D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Recursos Materiales y Servicios Generales</w:t>
      </w:r>
    </w:p>
    <w:p w14:paraId="7ACB1CD0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Recursos Financieros</w:t>
      </w:r>
    </w:p>
    <w:p w14:paraId="5D1D3E5D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Asuntos Jurídicos</w:t>
      </w:r>
    </w:p>
    <w:p w14:paraId="45EE57B7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Comunicación Social</w:t>
      </w:r>
    </w:p>
    <w:p w14:paraId="63A7F0D4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Orientación e Información</w:t>
      </w:r>
    </w:p>
    <w:p w14:paraId="3CCEDDB1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Apoyo Administrativo</w:t>
      </w:r>
    </w:p>
    <w:p w14:paraId="671B9F9F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Coordinación y enlace Intra e Interinstitucional</w:t>
      </w:r>
    </w:p>
    <w:p w14:paraId="29C78C2D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Auditoría, Responsabilidades, Quejas e Inconformidades</w:t>
      </w:r>
    </w:p>
    <w:p w14:paraId="67596606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 xml:space="preserve">Dirección </w:t>
      </w:r>
    </w:p>
    <w:p w14:paraId="6BABDF8D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Estadística</w:t>
      </w:r>
    </w:p>
    <w:p w14:paraId="3BAC093A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Seguridad y Protección Civil</w:t>
      </w:r>
    </w:p>
    <w:p w14:paraId="51EACA37" w14:textId="77777777" w:rsidR="00805CF5" w:rsidRPr="00785C93" w:rsidRDefault="00805CF5" w:rsidP="00805CF5">
      <w:pPr>
        <w:numPr>
          <w:ilvl w:val="0"/>
          <w:numId w:val="7"/>
        </w:num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Investigación</w:t>
      </w:r>
    </w:p>
    <w:p w14:paraId="375C7925" w14:textId="77777777" w:rsidR="00805CF5" w:rsidRPr="00785C93" w:rsidRDefault="00805CF5" w:rsidP="00805CF5">
      <w:pPr>
        <w:rPr>
          <w:rFonts w:asciiTheme="minorHAnsi" w:hAnsiTheme="minorHAnsi" w:cs="Arial"/>
          <w:sz w:val="22"/>
          <w:szCs w:val="22"/>
        </w:rPr>
        <w:sectPr w:rsidR="00805CF5" w:rsidRPr="00785C93" w:rsidSect="00033B9C">
          <w:type w:val="continuous"/>
          <w:pgSz w:w="11906" w:h="16838"/>
          <w:pgMar w:top="2662" w:right="991" w:bottom="1134" w:left="1276" w:header="1079" w:footer="570" w:gutter="0"/>
          <w:cols w:num="3" w:space="141"/>
          <w:docGrid w:linePitch="360"/>
        </w:sectPr>
      </w:pPr>
    </w:p>
    <w:p w14:paraId="71A0601F" w14:textId="77777777" w:rsidR="00805CF5" w:rsidRPr="00785C93" w:rsidRDefault="00805CF5" w:rsidP="00805CF5">
      <w:pPr>
        <w:tabs>
          <w:tab w:val="left" w:pos="567"/>
        </w:tabs>
        <w:ind w:left="66"/>
        <w:rPr>
          <w:rFonts w:asciiTheme="minorHAnsi" w:hAnsiTheme="minorHAnsi" w:cs="Arial"/>
          <w:sz w:val="22"/>
          <w:szCs w:val="22"/>
        </w:rPr>
      </w:pPr>
    </w:p>
    <w:p w14:paraId="309483BE" w14:textId="77777777" w:rsidR="00805CF5" w:rsidRPr="00785C93" w:rsidRDefault="00805CF5" w:rsidP="00805CF5">
      <w:pPr>
        <w:numPr>
          <w:ilvl w:val="0"/>
          <w:numId w:val="8"/>
        </w:numPr>
        <w:tabs>
          <w:tab w:val="left" w:pos="567"/>
        </w:tabs>
        <w:ind w:left="567" w:hanging="501"/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 xml:space="preserve">Calificación obtenida en la Evaluación del Desempeño anual correspondiente al año inmediato anterior: </w:t>
      </w:r>
    </w:p>
    <w:p w14:paraId="4C8EDAE0" w14:textId="77777777" w:rsidR="00805CF5" w:rsidRPr="00785C93" w:rsidRDefault="00805CF5" w:rsidP="00805CF5">
      <w:pPr>
        <w:numPr>
          <w:ilvl w:val="0"/>
          <w:numId w:val="8"/>
        </w:numPr>
        <w:tabs>
          <w:tab w:val="clear" w:pos="720"/>
          <w:tab w:val="left" w:pos="567"/>
        </w:tabs>
        <w:ind w:left="567" w:hanging="501"/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Sujeta a Servicio Profesional de Carrera: (Indicar si o no)</w:t>
      </w:r>
    </w:p>
    <w:p w14:paraId="1F6FAED3" w14:textId="77777777" w:rsidR="00FF7582" w:rsidRPr="00785C93" w:rsidRDefault="00805CF5" w:rsidP="00FF7582">
      <w:pPr>
        <w:numPr>
          <w:ilvl w:val="0"/>
          <w:numId w:val="8"/>
        </w:numPr>
        <w:tabs>
          <w:tab w:val="left" w:pos="567"/>
        </w:tabs>
        <w:ind w:left="567" w:hanging="501"/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Sector:  (Público, privado, social)</w:t>
      </w:r>
    </w:p>
    <w:p w14:paraId="1A929A43" w14:textId="77777777" w:rsidR="00805CF5" w:rsidRPr="00785C93" w:rsidRDefault="00805CF5" w:rsidP="00FF7582">
      <w:pPr>
        <w:numPr>
          <w:ilvl w:val="0"/>
          <w:numId w:val="8"/>
        </w:numPr>
        <w:tabs>
          <w:tab w:val="left" w:pos="567"/>
        </w:tabs>
        <w:ind w:left="567" w:hanging="501"/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Funciones</w:t>
      </w:r>
    </w:p>
    <w:p w14:paraId="0534CC5E" w14:textId="77777777" w:rsidR="00805CF5" w:rsidRPr="00785C93" w:rsidRDefault="00805CF5" w:rsidP="00805CF5">
      <w:pPr>
        <w:numPr>
          <w:ilvl w:val="0"/>
          <w:numId w:val="6"/>
        </w:numPr>
        <w:jc w:val="both"/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 xml:space="preserve">Debidamente desglosadas, </w:t>
      </w:r>
      <w:r w:rsidR="0010056F" w:rsidRPr="00785C93">
        <w:rPr>
          <w:rFonts w:asciiTheme="minorHAnsi" w:hAnsiTheme="minorHAnsi" w:cs="Arial"/>
          <w:sz w:val="22"/>
          <w:szCs w:val="22"/>
        </w:rPr>
        <w:t xml:space="preserve">se sugiere tomar como ejemplo </w:t>
      </w:r>
      <w:smartTag w:uri="urn:schemas-microsoft-com:office:smarttags" w:element="PersonName">
        <w:smartTagPr>
          <w:attr w:name="ProductID" w:val="la Imagen"/>
        </w:smartTagPr>
        <w:r w:rsidR="0064379F" w:rsidRPr="00785C93">
          <w:rPr>
            <w:rFonts w:asciiTheme="minorHAnsi" w:hAnsiTheme="minorHAnsi" w:cs="Arial"/>
            <w:sz w:val="22"/>
            <w:szCs w:val="22"/>
          </w:rPr>
          <w:t>la Imagen</w:t>
        </w:r>
      </w:smartTag>
      <w:r w:rsidR="0064379F" w:rsidRPr="00785C93">
        <w:rPr>
          <w:rFonts w:asciiTheme="minorHAnsi" w:hAnsiTheme="minorHAnsi" w:cs="Arial"/>
          <w:sz w:val="22"/>
          <w:szCs w:val="22"/>
        </w:rPr>
        <w:t xml:space="preserve"> que se muestra en la siguiente página</w:t>
      </w:r>
      <w:r w:rsidRPr="00785C93">
        <w:rPr>
          <w:rFonts w:asciiTheme="minorHAnsi" w:hAnsiTheme="minorHAnsi" w:cs="Arial"/>
          <w:sz w:val="22"/>
          <w:szCs w:val="22"/>
        </w:rPr>
        <w:t>.</w:t>
      </w:r>
    </w:p>
    <w:p w14:paraId="5590E553" w14:textId="77777777" w:rsidR="00805CF5" w:rsidRPr="00785C93" w:rsidRDefault="00805CF5" w:rsidP="00805CF5">
      <w:pPr>
        <w:tabs>
          <w:tab w:val="left" w:pos="2835"/>
          <w:tab w:val="left" w:pos="2977"/>
          <w:tab w:val="left" w:pos="3179"/>
        </w:tabs>
        <w:jc w:val="center"/>
        <w:rPr>
          <w:rFonts w:asciiTheme="minorHAnsi" w:hAnsiTheme="minorHAnsi" w:cs="Arial"/>
          <w:sz w:val="22"/>
          <w:szCs w:val="22"/>
        </w:rPr>
      </w:pPr>
    </w:p>
    <w:p w14:paraId="32BA7D51" w14:textId="77777777" w:rsidR="00805CF5" w:rsidRPr="00785C93" w:rsidRDefault="00805CF5" w:rsidP="00805CF5">
      <w:pPr>
        <w:tabs>
          <w:tab w:val="left" w:pos="2835"/>
          <w:tab w:val="left" w:pos="2977"/>
          <w:tab w:val="left" w:pos="3179"/>
        </w:tabs>
        <w:jc w:val="center"/>
        <w:rPr>
          <w:rFonts w:asciiTheme="minorHAnsi" w:hAnsiTheme="minorHAnsi" w:cs="Arial"/>
          <w:sz w:val="22"/>
          <w:szCs w:val="22"/>
        </w:rPr>
      </w:pPr>
    </w:p>
    <w:p w14:paraId="37664FF0" w14:textId="77777777" w:rsidR="00FC3D85" w:rsidRPr="00785C93" w:rsidRDefault="00FC3D85" w:rsidP="00805CF5">
      <w:pPr>
        <w:tabs>
          <w:tab w:val="left" w:pos="2835"/>
          <w:tab w:val="left" w:pos="2977"/>
          <w:tab w:val="left" w:pos="3179"/>
        </w:tabs>
        <w:jc w:val="center"/>
        <w:rPr>
          <w:rFonts w:asciiTheme="minorHAnsi" w:hAnsiTheme="minorHAnsi" w:cs="Arial"/>
          <w:sz w:val="22"/>
          <w:szCs w:val="22"/>
        </w:rPr>
      </w:pPr>
    </w:p>
    <w:p w14:paraId="6B1576E9" w14:textId="77777777" w:rsidR="00F06915" w:rsidRPr="00785C93" w:rsidRDefault="00F06915" w:rsidP="00BD006A">
      <w:pPr>
        <w:rPr>
          <w:rFonts w:asciiTheme="minorHAnsi" w:hAnsiTheme="minorHAnsi" w:cs="Arial"/>
          <w:sz w:val="22"/>
          <w:szCs w:val="22"/>
        </w:rPr>
      </w:pPr>
    </w:p>
    <w:p w14:paraId="317FC8D9" w14:textId="77777777" w:rsidR="00BD006A" w:rsidRPr="00785C93" w:rsidRDefault="00BD006A" w:rsidP="00BD006A">
      <w:pPr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lastRenderedPageBreak/>
        <w:t>Las hojas descriptivas y las evidencias documentales deberán presentarse de la siguiente manera:</w:t>
      </w:r>
    </w:p>
    <w:p w14:paraId="0E48FE95" w14:textId="77777777" w:rsidR="00BD006A" w:rsidRPr="00785C93" w:rsidRDefault="007F6787" w:rsidP="00BD006A">
      <w:pPr>
        <w:rPr>
          <w:rFonts w:asciiTheme="minorHAnsi" w:hAnsiTheme="minorHAnsi" w:cs="Arial"/>
          <w:sz w:val="22"/>
          <w:szCs w:val="22"/>
        </w:rPr>
      </w:pPr>
      <w:r>
        <w:rPr>
          <w:rFonts w:asciiTheme="minorHAnsi" w:hAnsiTheme="minorHAnsi"/>
          <w:noProof/>
          <w:lang w:val="es-MX" w:eastAsia="es-MX"/>
        </w:rPr>
        <w:drawing>
          <wp:anchor distT="0" distB="0" distL="114300" distR="114300" simplePos="0" relativeHeight="251655680" behindDoc="1" locked="0" layoutInCell="1" allowOverlap="1" wp14:anchorId="49D49670" wp14:editId="7B9C2F95">
            <wp:simplePos x="0" y="0"/>
            <wp:positionH relativeFrom="column">
              <wp:posOffset>228600</wp:posOffset>
            </wp:positionH>
            <wp:positionV relativeFrom="paragraph">
              <wp:posOffset>125095</wp:posOffset>
            </wp:positionV>
            <wp:extent cx="5575935" cy="7429500"/>
            <wp:effectExtent l="0" t="0" r="5715" b="0"/>
            <wp:wrapTight wrapText="bothSides">
              <wp:wrapPolygon edited="0">
                <wp:start x="0" y="0"/>
                <wp:lineTo x="0" y="21545"/>
                <wp:lineTo x="21548" y="21545"/>
                <wp:lineTo x="21548" y="0"/>
                <wp:lineTo x="0" y="0"/>
              </wp:wrapPolygon>
            </wp:wrapTight>
            <wp:docPr id="32" name="Imagen 32" descr="Presentación de Currículum Vitae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resentación de Currículum Vitae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935" cy="742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15B5420" w14:textId="77777777" w:rsidR="00805CF5" w:rsidRPr="00785C93" w:rsidRDefault="00BD006A" w:rsidP="00805CF5">
      <w:pPr>
        <w:rPr>
          <w:rFonts w:asciiTheme="minorHAnsi" w:hAnsiTheme="minorHAnsi" w:cs="Arial"/>
          <w:caps/>
          <w:sz w:val="22"/>
          <w:szCs w:val="22"/>
        </w:rPr>
      </w:pPr>
      <w:r w:rsidRPr="00785C93">
        <w:rPr>
          <w:rFonts w:asciiTheme="minorHAnsi" w:hAnsiTheme="minorHAnsi" w:cs="Arial"/>
          <w:b/>
          <w:caps/>
          <w:sz w:val="22"/>
          <w:szCs w:val="22"/>
        </w:rPr>
        <w:br w:type="page"/>
      </w:r>
      <w:r w:rsidR="0010056F" w:rsidRPr="00785C93">
        <w:rPr>
          <w:rFonts w:asciiTheme="minorHAnsi" w:hAnsiTheme="minorHAnsi" w:cs="Arial"/>
          <w:b/>
          <w:caps/>
          <w:sz w:val="22"/>
          <w:szCs w:val="22"/>
        </w:rPr>
        <w:lastRenderedPageBreak/>
        <w:t>4</w:t>
      </w:r>
      <w:r w:rsidR="00805CF5" w:rsidRPr="00785C93">
        <w:rPr>
          <w:rFonts w:asciiTheme="minorHAnsi" w:hAnsiTheme="minorHAnsi" w:cs="Arial"/>
          <w:b/>
          <w:caps/>
          <w:sz w:val="22"/>
          <w:szCs w:val="22"/>
        </w:rPr>
        <w:t xml:space="preserve">. Méritos y Reconocimientos </w:t>
      </w:r>
    </w:p>
    <w:p w14:paraId="47B719BB" w14:textId="77777777" w:rsidR="00805CF5" w:rsidRPr="00785C93" w:rsidRDefault="00805CF5" w:rsidP="00805CF5">
      <w:pPr>
        <w:jc w:val="both"/>
        <w:rPr>
          <w:rFonts w:asciiTheme="minorHAnsi" w:hAnsiTheme="minorHAnsi" w:cs="Arial"/>
          <w:sz w:val="14"/>
          <w:szCs w:val="22"/>
        </w:rPr>
      </w:pPr>
    </w:p>
    <w:p w14:paraId="5662E70F" w14:textId="2599F40E" w:rsidR="00805CF5" w:rsidRPr="00785C93" w:rsidRDefault="00805CF5" w:rsidP="00805CF5">
      <w:pPr>
        <w:jc w:val="both"/>
        <w:rPr>
          <w:rFonts w:asciiTheme="minorHAnsi" w:hAnsiTheme="minorHAnsi" w:cs="Arial"/>
          <w:sz w:val="22"/>
          <w:szCs w:val="22"/>
        </w:rPr>
      </w:pPr>
      <w:r w:rsidRPr="00785C93">
        <w:rPr>
          <w:rFonts w:asciiTheme="minorHAnsi" w:hAnsiTheme="minorHAnsi" w:cs="Arial"/>
          <w:sz w:val="22"/>
          <w:szCs w:val="22"/>
        </w:rPr>
        <w:t>De conformidad a lo señalado en la Metodología y Escalas de Calificaciones (</w:t>
      </w:r>
      <w:hyperlink r:id="rId17" w:history="1">
        <w:r w:rsidR="00502D87" w:rsidRPr="00502D87">
          <w:rPr>
            <w:rStyle w:val="Hipervnculo"/>
            <w:rFonts w:asciiTheme="minorHAnsi" w:hAnsiTheme="minorHAnsi" w:cs="Arial"/>
            <w:sz w:val="22"/>
            <w:szCs w:val="22"/>
          </w:rPr>
          <w:t>http://www.usp.funcionpublica.gob.mx/html/Documentacion-DGDHSPC/archivosSubIngreso/MetodologiaEscalasCalificacionExperienciaMerito2014.pdf</w:t>
        </w:r>
      </w:hyperlink>
      <w:r w:rsidRPr="00785C93">
        <w:rPr>
          <w:rFonts w:asciiTheme="minorHAnsi" w:hAnsiTheme="minorHAnsi" w:cs="Arial"/>
          <w:sz w:val="22"/>
          <w:szCs w:val="22"/>
        </w:rPr>
        <w:t xml:space="preserve">), emitida por la Secretaría de la Función Pública, para valorar este rubro se requiere </w:t>
      </w:r>
      <w:r w:rsidR="00FC3D85" w:rsidRPr="00785C93">
        <w:rPr>
          <w:rFonts w:asciiTheme="minorHAnsi" w:hAnsiTheme="minorHAnsi" w:cs="Arial"/>
          <w:sz w:val="22"/>
          <w:szCs w:val="22"/>
        </w:rPr>
        <w:t>califica</w:t>
      </w:r>
      <w:r w:rsidRPr="00785C93">
        <w:rPr>
          <w:rFonts w:asciiTheme="minorHAnsi" w:hAnsiTheme="minorHAnsi" w:cs="Arial"/>
          <w:sz w:val="22"/>
          <w:szCs w:val="22"/>
        </w:rPr>
        <w:t xml:space="preserve">r </w:t>
      </w:r>
      <w:r w:rsidR="0064379F" w:rsidRPr="00785C93">
        <w:rPr>
          <w:rFonts w:asciiTheme="minorHAnsi" w:hAnsiTheme="minorHAnsi" w:cs="Arial"/>
          <w:sz w:val="22"/>
          <w:szCs w:val="22"/>
        </w:rPr>
        <w:t>9</w:t>
      </w:r>
      <w:r w:rsidRPr="00785C93">
        <w:rPr>
          <w:rFonts w:asciiTheme="minorHAnsi" w:hAnsiTheme="minorHAnsi" w:cs="Arial"/>
          <w:sz w:val="22"/>
          <w:szCs w:val="22"/>
        </w:rPr>
        <w:t xml:space="preserve"> apartados</w:t>
      </w:r>
      <w:r w:rsidR="0064379F" w:rsidRPr="00785C93">
        <w:rPr>
          <w:rFonts w:asciiTheme="minorHAnsi" w:hAnsiTheme="minorHAnsi" w:cs="Arial"/>
          <w:sz w:val="22"/>
          <w:szCs w:val="22"/>
        </w:rPr>
        <w:t>: 1. Acciones de desarrollo profesional, Resultados de las evaluaciones del desempeño, Resultados, Resultados de procesos de certificación, Logros, Distinciones, reconocimientos o premios, Actividades destacadas en lo individual, y Otros estudios;</w:t>
      </w:r>
      <w:r w:rsidRPr="00785C93">
        <w:rPr>
          <w:rFonts w:asciiTheme="minorHAnsi" w:hAnsiTheme="minorHAnsi" w:cs="Arial"/>
          <w:sz w:val="22"/>
          <w:szCs w:val="22"/>
        </w:rPr>
        <w:t xml:space="preserve"> por lo que cada </w:t>
      </w:r>
      <w:r w:rsidR="0010056F" w:rsidRPr="00785C93">
        <w:rPr>
          <w:rFonts w:asciiTheme="minorHAnsi" w:hAnsiTheme="minorHAnsi" w:cs="Arial"/>
          <w:sz w:val="22"/>
          <w:szCs w:val="22"/>
        </w:rPr>
        <w:t>uno</w:t>
      </w:r>
      <w:r w:rsidRPr="00785C93">
        <w:rPr>
          <w:rFonts w:asciiTheme="minorHAnsi" w:hAnsiTheme="minorHAnsi" w:cs="Arial"/>
          <w:sz w:val="22"/>
          <w:szCs w:val="22"/>
        </w:rPr>
        <w:t xml:space="preserve"> deberá ser desarrollado de manera independiente, aunando el documento que avale su dicho, para que se integre a la documentación referente a la valoración del mérito:</w:t>
      </w:r>
    </w:p>
    <w:tbl>
      <w:tblPr>
        <w:tblW w:w="9607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4914"/>
        <w:gridCol w:w="1276"/>
        <w:gridCol w:w="1564"/>
        <w:gridCol w:w="1277"/>
      </w:tblGrid>
      <w:tr w:rsidR="00805CF5" w:rsidRPr="00785C93" w14:paraId="00FB5E5E" w14:textId="77777777">
        <w:trPr>
          <w:trHeight w:val="225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2B471945" w14:textId="77777777" w:rsidR="00F2513F" w:rsidRPr="00785C93" w:rsidRDefault="00805CF5" w:rsidP="0089309D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Evaluaciones al Desempeño</w:t>
            </w:r>
            <w:r w:rsidR="00EA5B36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Anuales (</w:t>
            </w:r>
            <w:r w:rsidR="0063699A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Del ejercicio fiscal inmediato anterior </w:t>
            </w:r>
            <w:r w:rsidR="000E5E87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a</w:t>
            </w:r>
            <w:r w:rsidR="0063699A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l de </w:t>
            </w:r>
            <w:r w:rsidR="000E5E87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su participación</w:t>
            </w:r>
            <w:r w:rsidR="0063699A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, en caso de ser Servidor</w:t>
            </w:r>
            <w:r w:rsidR="003F4C41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(a)</w:t>
            </w:r>
            <w:r w:rsidR="0063699A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Público</w:t>
            </w:r>
            <w:r w:rsidR="003F4C41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(a)</w:t>
            </w:r>
            <w:r w:rsidR="0063699A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de Carrera o de Libre Designación con plaza sujeta al Servicio Profesional de Carrera</w:t>
            </w:r>
            <w:r w:rsidR="000E5E87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)</w:t>
            </w:r>
            <w:r w:rsidR="00F2513F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</w:t>
            </w:r>
          </w:p>
          <w:p w14:paraId="61A13857" w14:textId="77777777" w:rsidR="00805CF5" w:rsidRPr="00785C93" w:rsidRDefault="00F2513F" w:rsidP="00F2513F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ESTE RUBRO SÓLO APLICA A SERVIDORES PÚBLICOS DE CARRERA</w:t>
            </w:r>
          </w:p>
        </w:tc>
      </w:tr>
      <w:tr w:rsidR="00805CF5" w:rsidRPr="00785C93" w14:paraId="661D6D08" w14:textId="77777777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65FD9D2" w14:textId="77777777" w:rsidR="00805CF5" w:rsidRPr="00785C93" w:rsidRDefault="00805CF5" w:rsidP="0089309D">
            <w:pPr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914" w:type="dxa"/>
            <w:vMerge w:val="restart"/>
            <w:tcBorders>
              <w:top w:val="dotted" w:sz="4" w:space="0" w:color="auto"/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634246E" w14:textId="77777777" w:rsidR="00805CF5" w:rsidRPr="00785C93" w:rsidRDefault="00805CF5" w:rsidP="0089309D">
            <w:pPr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enominación</w:t>
            </w:r>
          </w:p>
          <w:p w14:paraId="79667EC7" w14:textId="77777777" w:rsidR="00805CF5" w:rsidRPr="00785C93" w:rsidRDefault="00805CF5" w:rsidP="0089309D">
            <w:pPr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Unidad Administrativa que la emitió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right w:val="dotted" w:sz="4" w:space="0" w:color="auto"/>
            </w:tcBorders>
          </w:tcPr>
          <w:p w14:paraId="6C1A8AEE" w14:textId="77777777" w:rsidR="00805CF5" w:rsidRPr="00785C93" w:rsidRDefault="00805CF5" w:rsidP="0089309D">
            <w:pPr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Calificación obtenida</w:t>
            </w:r>
          </w:p>
        </w:tc>
        <w:tc>
          <w:tcPr>
            <w:tcW w:w="1564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150C95E" w14:textId="77777777" w:rsidR="00805CF5" w:rsidRPr="00785C93" w:rsidRDefault="00805CF5" w:rsidP="0089309D">
            <w:pPr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349ED32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805CF5" w:rsidRPr="00785C93" w14:paraId="16BD1929" w14:textId="77777777">
        <w:trPr>
          <w:trHeight w:val="232"/>
        </w:trPr>
        <w:tc>
          <w:tcPr>
            <w:tcW w:w="576" w:type="dxa"/>
            <w:vMerge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1ECABE4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4914" w:type="dxa"/>
            <w:vMerge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F8B1774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560F9DDF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64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02860F5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181C74E4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805CF5" w:rsidRPr="00785C93" w14:paraId="7B04F11E" w14:textId="77777777" w:rsidTr="0064379F">
        <w:trPr>
          <w:trHeight w:val="491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F7AF490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91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B051AC4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6DE0C51D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2F6E9A9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356EE99D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  <w:highlight w:val="lightGray"/>
              </w:rPr>
            </w:pPr>
          </w:p>
        </w:tc>
      </w:tr>
      <w:tr w:rsidR="00805CF5" w:rsidRPr="00785C93" w14:paraId="2AA66794" w14:textId="77777777" w:rsidTr="008D2BB3">
        <w:trPr>
          <w:trHeight w:val="559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07A2F7E0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914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120BF61D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</w:tcPr>
          <w:p w14:paraId="6FED70AD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64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03089B41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7C38D092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  <w:highlight w:val="lightGray"/>
              </w:rPr>
            </w:pPr>
          </w:p>
        </w:tc>
      </w:tr>
    </w:tbl>
    <w:p w14:paraId="4CE070F5" w14:textId="77777777" w:rsidR="00A62EFE" w:rsidRPr="00785C93" w:rsidRDefault="00A62EFE">
      <w:pPr>
        <w:rPr>
          <w:rFonts w:asciiTheme="minorHAnsi" w:hAnsiTheme="minorHAnsi"/>
          <w:sz w:val="8"/>
        </w:rPr>
      </w:pPr>
    </w:p>
    <w:p w14:paraId="595A38D3" w14:textId="77777777" w:rsidR="00F651BB" w:rsidRPr="00785C93" w:rsidRDefault="0039627B" w:rsidP="00C32C25">
      <w:pPr>
        <w:jc w:val="center"/>
        <w:rPr>
          <w:rFonts w:asciiTheme="minorHAnsi" w:hAnsiTheme="minorHAnsi"/>
        </w:rPr>
      </w:pPr>
      <w:r w:rsidRPr="00785C93">
        <w:rPr>
          <w:rFonts w:asciiTheme="minorHAnsi" w:hAnsiTheme="minorHAnsi"/>
        </w:rPr>
        <w:object w:dxaOrig="10279" w:dyaOrig="7779" w14:anchorId="31DA72B9">
          <v:shape id="_x0000_i1027" type="#_x0000_t75" style="width:442.95pt;height:335.8pt" o:ole="">
            <v:imagedata r:id="rId18" o:title=""/>
          </v:shape>
          <o:OLEObject Type="Embed" ProgID="Visio.Drawing.11" ShapeID="_x0000_i1027" DrawAspect="Content" ObjectID="_1625677643" r:id="rId19"/>
        </w:object>
      </w:r>
    </w:p>
    <w:p w14:paraId="7542DDFA" w14:textId="77777777" w:rsidR="00A62EFE" w:rsidRPr="00785C93" w:rsidRDefault="00A62EFE">
      <w:pPr>
        <w:rPr>
          <w:rFonts w:asciiTheme="minorHAnsi" w:hAnsiTheme="minorHAnsi"/>
        </w:rPr>
      </w:pPr>
      <w:r w:rsidRPr="00785C93">
        <w:rPr>
          <w:rFonts w:asciiTheme="minorHAnsi" w:hAnsiTheme="minorHAnsi"/>
        </w:rPr>
        <w:br w:type="page"/>
      </w:r>
    </w:p>
    <w:tbl>
      <w:tblPr>
        <w:tblW w:w="9607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3638"/>
        <w:gridCol w:w="1559"/>
        <w:gridCol w:w="1281"/>
        <w:gridCol w:w="1276"/>
        <w:gridCol w:w="1277"/>
      </w:tblGrid>
      <w:tr w:rsidR="00805CF5" w:rsidRPr="00785C93" w14:paraId="64E5E24C" w14:textId="77777777">
        <w:trPr>
          <w:trHeight w:val="82"/>
        </w:trPr>
        <w:tc>
          <w:tcPr>
            <w:tcW w:w="9607" w:type="dxa"/>
            <w:gridSpan w:val="6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214AAC2B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lastRenderedPageBreak/>
              <w:t>Acciones de Capacitación</w:t>
            </w:r>
          </w:p>
          <w:p w14:paraId="48BBBA46" w14:textId="77777777" w:rsidR="00F2513F" w:rsidRPr="00785C93" w:rsidRDefault="00F2513F" w:rsidP="00A804E2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ESTE RUBRO SÓLO APLICA A SERVIDORES</w:t>
            </w:r>
            <w:r w:rsidR="004F6949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(AS)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PÚBLICOS</w:t>
            </w:r>
            <w:r w:rsidR="004F6949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(AS)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DE CARRERA, </w:t>
            </w:r>
            <w:r w:rsidR="004F6949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las y 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los candidatos que no estén sujetos al </w:t>
            </w:r>
            <w:r w:rsidR="00A804E2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S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ervicio </w:t>
            </w:r>
            <w:r w:rsidR="00A804E2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Profesional de Carrera 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deberán señalar su capacitación</w:t>
            </w:r>
            <w:r w:rsidR="00C32C25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, la cual 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sólo será de carácter referencial</w:t>
            </w:r>
          </w:p>
        </w:tc>
      </w:tr>
      <w:tr w:rsidR="00805CF5" w:rsidRPr="00785C93" w14:paraId="7E96C937" w14:textId="77777777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22779C4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3638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F772D38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enominación</w:t>
            </w:r>
          </w:p>
        </w:tc>
        <w:tc>
          <w:tcPr>
            <w:tcW w:w="1559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A0E8F17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Institución que lo impartió</w:t>
            </w:r>
          </w:p>
        </w:tc>
        <w:tc>
          <w:tcPr>
            <w:tcW w:w="1281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B9445B6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right w:val="dotted" w:sz="4" w:space="0" w:color="auto"/>
            </w:tcBorders>
            <w:vAlign w:val="center"/>
          </w:tcPr>
          <w:p w14:paraId="62434795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16"/>
              </w:rPr>
              <w:t>Calificación obtenid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A1E119E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805CF5" w:rsidRPr="00785C93" w14:paraId="51FE490F" w14:textId="77777777">
        <w:trPr>
          <w:trHeight w:val="63"/>
        </w:trPr>
        <w:tc>
          <w:tcPr>
            <w:tcW w:w="576" w:type="dxa"/>
            <w:vMerge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9B2359E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3638" w:type="dxa"/>
            <w:vMerge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4BFEB4E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vMerge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1B2E163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vMerge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67D4279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5E6BD593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2"/>
                <w:szCs w:val="1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69ED5C64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805CF5" w:rsidRPr="00785C93" w14:paraId="7C5904DB" w14:textId="77777777" w:rsidTr="008D2BB3">
        <w:trPr>
          <w:trHeight w:val="722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345B166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363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3B34D94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0B3F118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23506C1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6750D634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23367CA8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805CF5" w:rsidRPr="00785C93" w14:paraId="07B22824" w14:textId="77777777" w:rsidTr="008D2BB3">
        <w:trPr>
          <w:trHeight w:val="831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7E1C3EDD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3638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1CA4A77D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73BA1BFB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45D06784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</w:tcPr>
          <w:p w14:paraId="67200C31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53809A74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14:paraId="58BA91F1" w14:textId="77777777" w:rsidR="008D2BB3" w:rsidRPr="00785C93" w:rsidRDefault="008D2BB3">
      <w:pPr>
        <w:rPr>
          <w:rFonts w:asciiTheme="minorHAnsi" w:hAnsiTheme="minorHAnsi"/>
        </w:rPr>
      </w:pPr>
    </w:p>
    <w:p w14:paraId="087DB27B" w14:textId="77777777" w:rsidR="008D2BB3" w:rsidRPr="00785C93" w:rsidRDefault="0039627B">
      <w:pPr>
        <w:rPr>
          <w:rFonts w:asciiTheme="minorHAnsi" w:hAnsiTheme="minorHAnsi"/>
        </w:rPr>
      </w:pPr>
      <w:r w:rsidRPr="00785C93">
        <w:rPr>
          <w:rFonts w:asciiTheme="minorHAnsi" w:hAnsiTheme="minorHAnsi"/>
        </w:rPr>
        <w:object w:dxaOrig="10279" w:dyaOrig="7779" w14:anchorId="246FE5F8">
          <v:shape id="_x0000_i1028" type="#_x0000_t75" style="width:476.35pt;height:5in" o:ole="">
            <v:imagedata r:id="rId20" o:title=""/>
          </v:shape>
          <o:OLEObject Type="Embed" ProgID="Visio.Drawing.11" ShapeID="_x0000_i1028" DrawAspect="Content" ObjectID="_1625677644" r:id="rId21"/>
        </w:object>
      </w:r>
    </w:p>
    <w:p w14:paraId="5934C9AF" w14:textId="77777777" w:rsidR="008D2BB3" w:rsidRPr="00785C93" w:rsidRDefault="008D2BB3">
      <w:pPr>
        <w:rPr>
          <w:rFonts w:asciiTheme="minorHAnsi" w:hAnsiTheme="minorHAnsi"/>
        </w:rPr>
      </w:pPr>
    </w:p>
    <w:p w14:paraId="592A36D5" w14:textId="77777777" w:rsidR="00F651BB" w:rsidRPr="00785C93" w:rsidRDefault="00F651BB">
      <w:pPr>
        <w:rPr>
          <w:rFonts w:asciiTheme="minorHAnsi" w:hAnsiTheme="minorHAnsi"/>
        </w:rPr>
      </w:pPr>
      <w:r w:rsidRPr="00785C93">
        <w:rPr>
          <w:rFonts w:asciiTheme="minorHAnsi" w:hAnsiTheme="minorHAnsi"/>
        </w:rPr>
        <w:br w:type="page"/>
      </w:r>
    </w:p>
    <w:tbl>
      <w:tblPr>
        <w:tblW w:w="9607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3354"/>
        <w:gridCol w:w="1843"/>
        <w:gridCol w:w="1281"/>
        <w:gridCol w:w="1276"/>
        <w:gridCol w:w="1277"/>
      </w:tblGrid>
      <w:tr w:rsidR="00805CF5" w:rsidRPr="00785C93" w14:paraId="18A9E9B6" w14:textId="77777777">
        <w:trPr>
          <w:trHeight w:val="82"/>
        </w:trPr>
        <w:tc>
          <w:tcPr>
            <w:tcW w:w="9607" w:type="dxa"/>
            <w:gridSpan w:val="6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438677AC" w14:textId="77777777" w:rsidR="00805CF5" w:rsidRPr="00785C93" w:rsidRDefault="000E5E87" w:rsidP="0089309D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lastRenderedPageBreak/>
              <w:t>Procesos de C</w:t>
            </w:r>
            <w:r w:rsidR="00805CF5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ertificación </w:t>
            </w:r>
            <w:r w:rsidR="00805CF5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br/>
              <w:t>(Llenar este campo en caso de ser Servidor</w:t>
            </w:r>
            <w:r w:rsidR="000605C0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(a)</w:t>
            </w:r>
            <w:r w:rsidR="00805CF5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Público</w:t>
            </w:r>
            <w:r w:rsidR="000605C0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(a)</w:t>
            </w:r>
            <w:r w:rsidR="00805CF5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de Carrera o de Libre Designación con plaza sujeta al Servicio Profesional de Carrera)</w:t>
            </w:r>
          </w:p>
        </w:tc>
      </w:tr>
      <w:tr w:rsidR="00805CF5" w:rsidRPr="00785C93" w14:paraId="0AD53932" w14:textId="77777777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977B7FE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3354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0DA730D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enominación</w:t>
            </w:r>
          </w:p>
        </w:tc>
        <w:tc>
          <w:tcPr>
            <w:tcW w:w="1843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77C8327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Institución que lo impartió</w:t>
            </w:r>
          </w:p>
        </w:tc>
        <w:tc>
          <w:tcPr>
            <w:tcW w:w="1281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EC0494E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right w:val="dotted" w:sz="4" w:space="0" w:color="auto"/>
            </w:tcBorders>
            <w:vAlign w:val="center"/>
          </w:tcPr>
          <w:p w14:paraId="61C922E1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16"/>
              </w:rPr>
              <w:t>Calificación obtenid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7C4C0127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805CF5" w:rsidRPr="00785C93" w14:paraId="59AED296" w14:textId="77777777">
        <w:trPr>
          <w:trHeight w:val="63"/>
        </w:trPr>
        <w:tc>
          <w:tcPr>
            <w:tcW w:w="576" w:type="dxa"/>
            <w:vMerge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0FFE8BD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3354" w:type="dxa"/>
            <w:vMerge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4906FA0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843" w:type="dxa"/>
            <w:vMerge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4174C95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vMerge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CE1A27B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572324EB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2"/>
                <w:szCs w:val="1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7A4C3C36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805CF5" w:rsidRPr="00785C93" w14:paraId="43960F79" w14:textId="77777777">
        <w:trPr>
          <w:trHeight w:val="63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2D19EC8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335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EC533C6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E6019F5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7D09C7A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790FD14E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6EDD8722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805CF5" w:rsidRPr="00785C93" w14:paraId="3327518F" w14:textId="77777777">
        <w:trPr>
          <w:trHeight w:val="121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6EDC72FD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3354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1A34528B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644F5112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51E610AE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</w:tcPr>
          <w:p w14:paraId="021AC7B2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586B9B07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14:paraId="0670A8A7" w14:textId="77777777" w:rsidR="008D2BB3" w:rsidRPr="00785C93" w:rsidRDefault="008D2BB3">
      <w:pPr>
        <w:rPr>
          <w:rFonts w:asciiTheme="minorHAnsi" w:hAnsiTheme="minorHAnsi"/>
        </w:rPr>
      </w:pPr>
    </w:p>
    <w:p w14:paraId="2B02D002" w14:textId="77777777" w:rsidR="008D2BB3" w:rsidRPr="00785C93" w:rsidRDefault="008D2BB3">
      <w:pPr>
        <w:rPr>
          <w:rFonts w:asciiTheme="minorHAnsi" w:hAnsiTheme="minorHAnsi"/>
        </w:rPr>
      </w:pPr>
    </w:p>
    <w:p w14:paraId="25F29F31" w14:textId="77777777" w:rsidR="008D2BB3" w:rsidRPr="00785C93" w:rsidRDefault="004F6949" w:rsidP="00D64B32">
      <w:pPr>
        <w:jc w:val="center"/>
        <w:rPr>
          <w:rFonts w:asciiTheme="minorHAnsi" w:hAnsiTheme="minorHAnsi"/>
        </w:rPr>
      </w:pPr>
      <w:r w:rsidRPr="00785C93">
        <w:rPr>
          <w:rFonts w:asciiTheme="minorHAnsi" w:hAnsiTheme="minorHAnsi"/>
        </w:rPr>
        <w:object w:dxaOrig="10279" w:dyaOrig="7779" w14:anchorId="73D62EDC">
          <v:shape id="_x0000_i1029" type="#_x0000_t75" style="width:468.3pt;height:353.1pt" o:ole="">
            <v:imagedata r:id="rId22" o:title=""/>
          </v:shape>
          <o:OLEObject Type="Embed" ProgID="Visio.Drawing.11" ShapeID="_x0000_i1029" DrawAspect="Content" ObjectID="_1625677645" r:id="rId23"/>
        </w:object>
      </w:r>
    </w:p>
    <w:p w14:paraId="67D1D2B2" w14:textId="77777777" w:rsidR="008D2BB3" w:rsidRPr="00785C93" w:rsidRDefault="008D2BB3">
      <w:pPr>
        <w:rPr>
          <w:rFonts w:asciiTheme="minorHAnsi" w:hAnsiTheme="minorHAnsi"/>
        </w:rPr>
      </w:pPr>
    </w:p>
    <w:p w14:paraId="778CE3D5" w14:textId="77777777" w:rsidR="008D2BB3" w:rsidRPr="00785C93" w:rsidRDefault="008D2BB3">
      <w:pPr>
        <w:rPr>
          <w:rFonts w:asciiTheme="minorHAnsi" w:hAnsiTheme="minorHAnsi"/>
        </w:rPr>
      </w:pPr>
    </w:p>
    <w:p w14:paraId="730D552B" w14:textId="77777777" w:rsidR="008D2BB3" w:rsidRPr="00785C93" w:rsidRDefault="008D2BB3">
      <w:pPr>
        <w:rPr>
          <w:rFonts w:asciiTheme="minorHAnsi" w:hAnsiTheme="minorHAnsi"/>
        </w:rPr>
      </w:pPr>
    </w:p>
    <w:p w14:paraId="618936F3" w14:textId="77777777" w:rsidR="008D2BB3" w:rsidRPr="00785C93" w:rsidRDefault="008D2BB3">
      <w:pPr>
        <w:rPr>
          <w:rFonts w:asciiTheme="minorHAnsi" w:hAnsiTheme="minorHAnsi"/>
        </w:rPr>
      </w:pPr>
      <w:r w:rsidRPr="00785C93">
        <w:rPr>
          <w:rFonts w:asciiTheme="minorHAnsi" w:hAnsiTheme="minorHAnsi"/>
        </w:rPr>
        <w:br w:type="page"/>
      </w:r>
    </w:p>
    <w:tbl>
      <w:tblPr>
        <w:tblW w:w="9607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4068"/>
        <w:gridCol w:w="2410"/>
        <w:gridCol w:w="1276"/>
        <w:gridCol w:w="1277"/>
      </w:tblGrid>
      <w:tr w:rsidR="00805CF5" w:rsidRPr="00785C93" w14:paraId="78EA5C15" w14:textId="77777777">
        <w:trPr>
          <w:trHeight w:val="82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680DEA82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lastRenderedPageBreak/>
              <w:t>Logros</w:t>
            </w:r>
          </w:p>
        </w:tc>
      </w:tr>
      <w:tr w:rsidR="00805CF5" w:rsidRPr="00785C93" w14:paraId="66577A9F" w14:textId="77777777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1DB902F" w14:textId="77777777" w:rsidR="00805CF5" w:rsidRPr="00785C93" w:rsidRDefault="00805CF5" w:rsidP="000E37EC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068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F372CF8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escripción</w:t>
            </w:r>
          </w:p>
        </w:tc>
        <w:tc>
          <w:tcPr>
            <w:tcW w:w="2410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2C51464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ocumento con que comprueba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DAC0231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5ADCDEAD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805CF5" w:rsidRPr="00785C93" w14:paraId="572F4229" w14:textId="77777777">
        <w:trPr>
          <w:trHeight w:val="63"/>
        </w:trPr>
        <w:tc>
          <w:tcPr>
            <w:tcW w:w="576" w:type="dxa"/>
            <w:vMerge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508158E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4068" w:type="dxa"/>
            <w:vMerge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22FC2B9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D4E20C0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94B5505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7A097089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805CF5" w:rsidRPr="00785C93" w14:paraId="38B3277A" w14:textId="77777777" w:rsidTr="008D2BB3">
        <w:trPr>
          <w:trHeight w:val="580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B0A0B9D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B6C7561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ADFE0EE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9C4EA5F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0260052C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805CF5" w:rsidRPr="00785C93" w14:paraId="0A18208A" w14:textId="77777777" w:rsidTr="008D2BB3">
        <w:trPr>
          <w:trHeight w:val="546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4BFE3988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72F1E873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456F8002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618EACDC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398A4F7C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14:paraId="5AA51577" w14:textId="77777777" w:rsidR="008D2BB3" w:rsidRPr="00785C93" w:rsidRDefault="008D2BB3">
      <w:pPr>
        <w:rPr>
          <w:rFonts w:asciiTheme="minorHAnsi" w:hAnsiTheme="minorHAnsi"/>
        </w:rPr>
      </w:pPr>
    </w:p>
    <w:p w14:paraId="0A354D13" w14:textId="77777777" w:rsidR="008D2BB3" w:rsidRPr="00785C93" w:rsidRDefault="008D2BB3">
      <w:pPr>
        <w:rPr>
          <w:rFonts w:asciiTheme="minorHAnsi" w:hAnsiTheme="minorHAnsi"/>
        </w:rPr>
      </w:pPr>
    </w:p>
    <w:p w14:paraId="39DA9962" w14:textId="77777777" w:rsidR="008D2BB3" w:rsidRPr="00785C93" w:rsidRDefault="004F6949">
      <w:pPr>
        <w:rPr>
          <w:rFonts w:asciiTheme="minorHAnsi" w:hAnsiTheme="minorHAnsi"/>
        </w:rPr>
      </w:pPr>
      <w:r w:rsidRPr="00785C93">
        <w:rPr>
          <w:rFonts w:asciiTheme="minorHAnsi" w:hAnsiTheme="minorHAnsi"/>
        </w:rPr>
        <w:object w:dxaOrig="10279" w:dyaOrig="7779" w14:anchorId="7AD0B0F8">
          <v:shape id="_x0000_i1030" type="#_x0000_t75" style="width:482.1pt;height:364.6pt" o:ole="">
            <v:imagedata r:id="rId24" o:title=""/>
          </v:shape>
          <o:OLEObject Type="Embed" ProgID="Visio.Drawing.11" ShapeID="_x0000_i1030" DrawAspect="Content" ObjectID="_1625677646" r:id="rId25"/>
        </w:object>
      </w:r>
    </w:p>
    <w:p w14:paraId="123B2962" w14:textId="77777777" w:rsidR="008D2BB3" w:rsidRPr="00785C93" w:rsidRDefault="008D2BB3">
      <w:pPr>
        <w:rPr>
          <w:rFonts w:asciiTheme="minorHAnsi" w:hAnsiTheme="minorHAnsi"/>
        </w:rPr>
      </w:pPr>
    </w:p>
    <w:p w14:paraId="02AF53D8" w14:textId="77777777" w:rsidR="008D2BB3" w:rsidRPr="00785C93" w:rsidRDefault="008D2BB3">
      <w:pPr>
        <w:rPr>
          <w:rFonts w:asciiTheme="minorHAnsi" w:hAnsiTheme="minorHAnsi"/>
        </w:rPr>
      </w:pPr>
    </w:p>
    <w:p w14:paraId="1B3044A3" w14:textId="77777777" w:rsidR="000E2485" w:rsidRPr="00785C93" w:rsidRDefault="000E2485">
      <w:pPr>
        <w:rPr>
          <w:rFonts w:asciiTheme="minorHAnsi" w:hAnsiTheme="minorHAnsi"/>
        </w:rPr>
      </w:pPr>
      <w:r w:rsidRPr="00785C93">
        <w:rPr>
          <w:rFonts w:asciiTheme="minorHAnsi" w:hAnsiTheme="minorHAnsi"/>
        </w:rPr>
        <w:br w:type="page"/>
      </w:r>
    </w:p>
    <w:tbl>
      <w:tblPr>
        <w:tblW w:w="9607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4068"/>
        <w:gridCol w:w="2410"/>
        <w:gridCol w:w="1276"/>
        <w:gridCol w:w="1277"/>
      </w:tblGrid>
      <w:tr w:rsidR="00805CF5" w:rsidRPr="00785C93" w14:paraId="32328AD4" w14:textId="77777777">
        <w:trPr>
          <w:trHeight w:val="82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25C5D96A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lastRenderedPageBreak/>
              <w:t>Distinciones</w:t>
            </w:r>
          </w:p>
        </w:tc>
      </w:tr>
      <w:tr w:rsidR="00805CF5" w:rsidRPr="00785C93" w14:paraId="440B3C80" w14:textId="77777777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804C041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068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9506444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8"/>
                <w:szCs w:val="18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8"/>
                <w:szCs w:val="18"/>
              </w:rPr>
              <w:t>Denominación de la Asociación u organización no gubernamental, título o grado académico honoris causa, grado con honores o con distinción</w:t>
            </w:r>
          </w:p>
        </w:tc>
        <w:tc>
          <w:tcPr>
            <w:tcW w:w="2410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C2358B3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Institución que lo emite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30E9641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1A7238A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805CF5" w:rsidRPr="00785C93" w14:paraId="39C6B977" w14:textId="77777777">
        <w:trPr>
          <w:trHeight w:val="63"/>
        </w:trPr>
        <w:tc>
          <w:tcPr>
            <w:tcW w:w="576" w:type="dxa"/>
            <w:vMerge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E1CCC65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4068" w:type="dxa"/>
            <w:vMerge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1DA2CFD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9FCA7C6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CBD23CF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4F137D9C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805CF5" w:rsidRPr="00785C93" w14:paraId="6AE25D4B" w14:textId="77777777" w:rsidTr="0064379F">
        <w:trPr>
          <w:trHeight w:val="476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7C5E45F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DD6D7B2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61D9091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74000C3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7D6A1CDE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805CF5" w:rsidRPr="00785C93" w14:paraId="68B5762F" w14:textId="77777777" w:rsidTr="0064379F">
        <w:trPr>
          <w:trHeight w:val="55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0921EEC6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75D1E463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1033AE97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9BD9DD0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6A5C0EEC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14:paraId="1483CBFC" w14:textId="77777777" w:rsidR="00A371F5" w:rsidRPr="00785C93" w:rsidRDefault="00A371F5">
      <w:pPr>
        <w:rPr>
          <w:rFonts w:asciiTheme="minorHAnsi" w:hAnsiTheme="minorHAnsi"/>
        </w:rPr>
      </w:pPr>
    </w:p>
    <w:p w14:paraId="1F352D09" w14:textId="77777777" w:rsidR="00A371F5" w:rsidRPr="00785C93" w:rsidRDefault="00A371F5">
      <w:pPr>
        <w:rPr>
          <w:rFonts w:asciiTheme="minorHAnsi" w:hAnsiTheme="minorHAnsi"/>
        </w:rPr>
      </w:pPr>
    </w:p>
    <w:p w14:paraId="560D655F" w14:textId="77777777" w:rsidR="00A371F5" w:rsidRPr="00785C93" w:rsidRDefault="00A371F5">
      <w:pPr>
        <w:rPr>
          <w:rFonts w:asciiTheme="minorHAnsi" w:hAnsiTheme="minorHAnsi"/>
        </w:rPr>
      </w:pPr>
    </w:p>
    <w:p w14:paraId="5AF6C2B4" w14:textId="77777777" w:rsidR="00A371F5" w:rsidRPr="00785C93" w:rsidRDefault="00A371F5">
      <w:pPr>
        <w:rPr>
          <w:rFonts w:asciiTheme="minorHAnsi" w:hAnsiTheme="minorHAnsi"/>
        </w:rPr>
      </w:pPr>
    </w:p>
    <w:p w14:paraId="47986163" w14:textId="77777777" w:rsidR="00A371F5" w:rsidRPr="00785C93" w:rsidRDefault="004F6949">
      <w:pPr>
        <w:rPr>
          <w:rFonts w:asciiTheme="minorHAnsi" w:hAnsiTheme="minorHAnsi"/>
        </w:rPr>
      </w:pPr>
      <w:r w:rsidRPr="00785C93">
        <w:rPr>
          <w:rFonts w:asciiTheme="minorHAnsi" w:hAnsiTheme="minorHAnsi"/>
        </w:rPr>
        <w:object w:dxaOrig="10279" w:dyaOrig="6761" w14:anchorId="33220E75">
          <v:shape id="_x0000_i1031" type="#_x0000_t75" style="width:481.55pt;height:316.2pt" o:ole="">
            <v:imagedata r:id="rId26" o:title=""/>
          </v:shape>
          <o:OLEObject Type="Embed" ProgID="Visio.Drawing.11" ShapeID="_x0000_i1031" DrawAspect="Content" ObjectID="_1625677647" r:id="rId27"/>
        </w:object>
      </w:r>
    </w:p>
    <w:p w14:paraId="3BDCDF51" w14:textId="77777777" w:rsidR="00A371F5" w:rsidRPr="00785C93" w:rsidRDefault="00A371F5">
      <w:pPr>
        <w:rPr>
          <w:rFonts w:asciiTheme="minorHAnsi" w:hAnsiTheme="minorHAnsi"/>
        </w:rPr>
      </w:pPr>
    </w:p>
    <w:p w14:paraId="237003CA" w14:textId="77777777" w:rsidR="00A371F5" w:rsidRPr="00785C93" w:rsidRDefault="00A371F5">
      <w:pPr>
        <w:rPr>
          <w:rFonts w:asciiTheme="minorHAnsi" w:hAnsiTheme="minorHAnsi"/>
        </w:rPr>
      </w:pPr>
    </w:p>
    <w:p w14:paraId="1B4E1C4D" w14:textId="77777777" w:rsidR="008D2BB3" w:rsidRPr="00785C93" w:rsidRDefault="008D2BB3">
      <w:pPr>
        <w:rPr>
          <w:rFonts w:asciiTheme="minorHAnsi" w:hAnsiTheme="minorHAnsi"/>
        </w:rPr>
      </w:pPr>
      <w:r w:rsidRPr="00785C93">
        <w:rPr>
          <w:rFonts w:asciiTheme="minorHAnsi" w:hAnsiTheme="minorHAnsi"/>
        </w:rPr>
        <w:br w:type="page"/>
      </w:r>
    </w:p>
    <w:tbl>
      <w:tblPr>
        <w:tblW w:w="9607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4068"/>
        <w:gridCol w:w="2410"/>
        <w:gridCol w:w="1276"/>
        <w:gridCol w:w="1277"/>
      </w:tblGrid>
      <w:tr w:rsidR="00805CF5" w:rsidRPr="00785C93" w14:paraId="0AA11676" w14:textId="77777777">
        <w:trPr>
          <w:trHeight w:val="225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1EA06721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lastRenderedPageBreak/>
              <w:t>Reconocimientos o premios</w:t>
            </w:r>
          </w:p>
        </w:tc>
      </w:tr>
      <w:tr w:rsidR="00805CF5" w:rsidRPr="00785C93" w14:paraId="6B3D6039" w14:textId="77777777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0E76C8E" w14:textId="77777777" w:rsidR="00805CF5" w:rsidRPr="00785C93" w:rsidRDefault="00805CF5" w:rsidP="0089309D">
            <w:pPr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068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93C6C90" w14:textId="77777777" w:rsidR="00805CF5" w:rsidRPr="00785C93" w:rsidRDefault="00805CF5" w:rsidP="0089309D">
            <w:pPr>
              <w:jc w:val="center"/>
              <w:rPr>
                <w:rFonts w:asciiTheme="minorHAnsi" w:hAnsiTheme="minorHAnsi" w:cs="Arial"/>
                <w:b/>
                <w:bCs/>
                <w:sz w:val="18"/>
                <w:szCs w:val="18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8"/>
                <w:szCs w:val="18"/>
              </w:rPr>
              <w:t>Recompensa o galardón , reconocimientos por colaboración, ponencias o trabajos de investigación, por antigüedad en el servicio, competencia o certámenes públicos</w:t>
            </w:r>
          </w:p>
        </w:tc>
        <w:tc>
          <w:tcPr>
            <w:tcW w:w="2410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E1D9626" w14:textId="77777777" w:rsidR="00805CF5" w:rsidRPr="00785C93" w:rsidRDefault="00805CF5" w:rsidP="0089309D">
            <w:pPr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Institución que lo emite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015EE5F" w14:textId="77777777" w:rsidR="00805CF5" w:rsidRPr="00785C93" w:rsidRDefault="00805CF5" w:rsidP="0089309D">
            <w:pPr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04667FB1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805CF5" w:rsidRPr="00785C93" w14:paraId="65504EC8" w14:textId="77777777">
        <w:trPr>
          <w:trHeight w:val="232"/>
        </w:trPr>
        <w:tc>
          <w:tcPr>
            <w:tcW w:w="576" w:type="dxa"/>
            <w:vMerge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CA14A04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4068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2A15717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296ECD0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307D123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4DEF02EE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805CF5" w:rsidRPr="00785C93" w14:paraId="431DCFE5" w14:textId="77777777" w:rsidTr="008D2BB3">
        <w:trPr>
          <w:trHeight w:val="566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4EB4531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0CA5046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C7687B6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A413BBD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339DADB5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  <w:highlight w:val="lightGray"/>
              </w:rPr>
            </w:pPr>
          </w:p>
        </w:tc>
      </w:tr>
      <w:tr w:rsidR="008D2BB3" w:rsidRPr="00785C93" w14:paraId="2EE51388" w14:textId="77777777" w:rsidTr="00D07A6C">
        <w:trPr>
          <w:trHeight w:val="546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69BD678B" w14:textId="77777777" w:rsidR="008D2BB3" w:rsidRPr="00785C93" w:rsidRDefault="008D2BB3" w:rsidP="00D07A6C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23A3A28" w14:textId="77777777" w:rsidR="008D2BB3" w:rsidRPr="00785C93" w:rsidRDefault="008D2BB3" w:rsidP="00D07A6C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ED5D145" w14:textId="77777777" w:rsidR="008D2BB3" w:rsidRPr="00785C93" w:rsidRDefault="008D2BB3" w:rsidP="00D07A6C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5BCA1B82" w14:textId="77777777" w:rsidR="008D2BB3" w:rsidRPr="00785C93" w:rsidRDefault="008D2BB3" w:rsidP="00D07A6C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738E2317" w14:textId="77777777" w:rsidR="008D2BB3" w:rsidRPr="00785C93" w:rsidRDefault="008D2BB3" w:rsidP="00D07A6C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14:paraId="252B0AB8" w14:textId="77777777" w:rsidR="008D2BB3" w:rsidRPr="00785C93" w:rsidRDefault="008D2BB3">
      <w:pPr>
        <w:rPr>
          <w:rFonts w:asciiTheme="minorHAnsi" w:hAnsiTheme="minorHAnsi"/>
        </w:rPr>
      </w:pPr>
    </w:p>
    <w:p w14:paraId="7F47052A" w14:textId="77777777" w:rsidR="008D2BB3" w:rsidRPr="00785C93" w:rsidRDefault="008D2BB3">
      <w:pPr>
        <w:rPr>
          <w:rFonts w:asciiTheme="minorHAnsi" w:hAnsiTheme="minorHAnsi"/>
        </w:rPr>
      </w:pPr>
    </w:p>
    <w:p w14:paraId="629E11AB" w14:textId="77777777" w:rsidR="008D2BB3" w:rsidRPr="00785C93" w:rsidRDefault="0094774B">
      <w:pPr>
        <w:rPr>
          <w:rFonts w:asciiTheme="minorHAnsi" w:hAnsiTheme="minorHAnsi"/>
        </w:rPr>
      </w:pPr>
      <w:r w:rsidRPr="00785C93">
        <w:rPr>
          <w:rFonts w:asciiTheme="minorHAnsi" w:hAnsiTheme="minorHAnsi"/>
        </w:rPr>
        <w:object w:dxaOrig="10279" w:dyaOrig="7779" w14:anchorId="3C917BCA">
          <v:shape id="_x0000_i1032" type="#_x0000_t75" style="width:479.8pt;height:362.9pt" o:ole="">
            <v:imagedata r:id="rId28" o:title=""/>
          </v:shape>
          <o:OLEObject Type="Embed" ProgID="Visio.Drawing.11" ShapeID="_x0000_i1032" DrawAspect="Content" ObjectID="_1625677648" r:id="rId29"/>
        </w:object>
      </w:r>
    </w:p>
    <w:p w14:paraId="6518BF3C" w14:textId="77777777" w:rsidR="008D2BB3" w:rsidRPr="00785C93" w:rsidRDefault="008D2BB3">
      <w:pPr>
        <w:rPr>
          <w:rFonts w:asciiTheme="minorHAnsi" w:hAnsiTheme="minorHAnsi"/>
        </w:rPr>
      </w:pPr>
      <w:r w:rsidRPr="00785C93">
        <w:rPr>
          <w:rFonts w:asciiTheme="minorHAnsi" w:hAnsiTheme="minorHAnsi"/>
        </w:rPr>
        <w:br w:type="page"/>
      </w:r>
    </w:p>
    <w:tbl>
      <w:tblPr>
        <w:tblW w:w="9607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4068"/>
        <w:gridCol w:w="2410"/>
        <w:gridCol w:w="1276"/>
        <w:gridCol w:w="1277"/>
      </w:tblGrid>
      <w:tr w:rsidR="00805CF5" w:rsidRPr="00785C93" w14:paraId="5A1B4699" w14:textId="77777777">
        <w:trPr>
          <w:trHeight w:val="82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016D5324" w14:textId="77777777" w:rsidR="00805CF5" w:rsidRPr="00785C93" w:rsidRDefault="007F6787" w:rsidP="0089309D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lang w:val="es-MX" w:eastAsia="es-MX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9776" behindDoc="0" locked="0" layoutInCell="1" allowOverlap="1" wp14:anchorId="3446D3B1" wp14:editId="1C3408F1">
                      <wp:simplePos x="0" y="0"/>
                      <wp:positionH relativeFrom="column">
                        <wp:posOffset>3353435</wp:posOffset>
                      </wp:positionH>
                      <wp:positionV relativeFrom="paragraph">
                        <wp:posOffset>-1198245</wp:posOffset>
                      </wp:positionV>
                      <wp:extent cx="2764155" cy="1101725"/>
                      <wp:effectExtent l="0" t="0" r="0" b="3810"/>
                      <wp:wrapNone/>
                      <wp:docPr id="2" name="Text Box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64155" cy="110172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4E64CAD" w14:textId="52615618" w:rsidR="004443C8" w:rsidRPr="00E57629" w:rsidRDefault="004443C8" w:rsidP="00734F19">
                                  <w:pPr>
                                    <w:jc w:val="center"/>
                                    <w:rPr>
                                      <w:rFonts w:ascii="New Aster" w:hAnsi="New Aster"/>
                                      <w:b/>
                                      <w:color w:val="FF0000"/>
                                      <w:lang w:val="es-MX"/>
                                    </w:rPr>
                                  </w:pPr>
                                  <w:r w:rsidRPr="00E57629">
                                    <w:rPr>
                                      <w:rFonts w:ascii="New Aster" w:hAnsi="New Aster"/>
                                      <w:b/>
                                      <w:color w:val="FF0000"/>
                                      <w:lang w:val="es-MX"/>
                                    </w:rPr>
                                    <w:t xml:space="preserve">Recuerda que al inscribirte al concurso aceptas las Bases de Participación de </w:t>
                                  </w:r>
                                  <w:smartTag w:uri="urn:schemas-microsoft-com:office:smarttags" w:element="PersonName">
                                    <w:smartTagPr>
                                      <w:attr w:name="ProductID" w:val="la Convocatoria"/>
                                    </w:smartTagPr>
                                    <w:r w:rsidRPr="00E57629">
                                      <w:rPr>
                                        <w:rFonts w:ascii="New Aster" w:hAnsi="New Aster"/>
                                        <w:b/>
                                        <w:color w:val="FF0000"/>
                                        <w:lang w:val="es-MX"/>
                                      </w:rPr>
                                      <w:t>la Convocatoria</w:t>
                                    </w:r>
                                  </w:smartTag>
                                  <w:r w:rsidRPr="00E57629">
                                    <w:rPr>
                                      <w:rFonts w:ascii="New Aster" w:hAnsi="New Aster"/>
                                      <w:b/>
                                      <w:color w:val="FF0000"/>
                                      <w:lang w:val="es-MX"/>
                                    </w:rPr>
                                    <w:t xml:space="preserve">, por lo que es obligatoria su revisión </w:t>
                                  </w:r>
                                  <w:r>
                                    <w:rPr>
                                      <w:rFonts w:ascii="New Aster" w:hAnsi="New Aster"/>
                                      <w:b/>
                                      <w:color w:val="FF0000"/>
                                      <w:lang w:val="es-MX"/>
                                    </w:rPr>
                                    <w:br/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46D3B1" id="Text Box 46" o:spid="_x0000_s1028" type="#_x0000_t202" style="position:absolute;margin-left:264.05pt;margin-top:-94.35pt;width:217.65pt;height:86.7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" filled="f" stroked="f">
                      <v:textbox>
                        <w:txbxContent>
                          <w:p w14:paraId="04E64CAD" w14:textId="52615618" w:rsidR="004443C8" w:rsidRPr="00E57629" w:rsidRDefault="004443C8" w:rsidP="00734F19">
                            <w:pPr>
                              <w:jc w:val="center"/>
                              <w:rPr>
                                <w:rFonts w:ascii="New Aster" w:hAnsi="New Aster"/>
                                <w:b/>
                                <w:color w:val="FF0000"/>
                                <w:lang w:val="es-MX"/>
                              </w:rPr>
                            </w:pPr>
                            <w:r w:rsidRPr="00E57629">
                              <w:rPr>
                                <w:rFonts w:ascii="New Aster" w:hAnsi="New Aster"/>
                                <w:b/>
                                <w:color w:val="FF0000"/>
                                <w:lang w:val="es-MX"/>
                              </w:rPr>
                              <w:t xml:space="preserve">Recuerda que al inscribirte al concurso aceptas las Bases de Participación de </w:t>
                            </w:r>
                            <w:smartTag w:uri="urn:schemas-microsoft-com:office:smarttags" w:element="PersonName">
                              <w:smartTagPr>
                                <w:attr w:name="ProductID" w:val="la Convocatoria"/>
                              </w:smartTagPr>
                              <w:r w:rsidRPr="00E57629">
                                <w:rPr>
                                  <w:rFonts w:ascii="New Aster" w:hAnsi="New Aster"/>
                                  <w:b/>
                                  <w:color w:val="FF0000"/>
                                  <w:lang w:val="es-MX"/>
                                </w:rPr>
                                <w:t>la Convocatoria</w:t>
                              </w:r>
                            </w:smartTag>
                            <w:r w:rsidRPr="00E57629">
                              <w:rPr>
                                <w:rFonts w:ascii="New Aster" w:hAnsi="New Aster"/>
                                <w:b/>
                                <w:color w:val="FF0000"/>
                                <w:lang w:val="es-MX"/>
                              </w:rPr>
                              <w:t xml:space="preserve">, por lo que es obligatoria su revisión </w:t>
                            </w:r>
                            <w:r>
                              <w:rPr>
                                <w:rFonts w:ascii="New Aster" w:hAnsi="New Aster"/>
                                <w:b/>
                                <w:color w:val="FF0000"/>
                                <w:lang w:val="es-MX"/>
                              </w:rPr>
                              <w:br/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05CF5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Actividades Destacadas en lo Individual</w:t>
            </w:r>
          </w:p>
        </w:tc>
      </w:tr>
      <w:tr w:rsidR="00805CF5" w:rsidRPr="00785C93" w14:paraId="70A4E316" w14:textId="77777777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370301A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068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1F2368D" w14:textId="77777777" w:rsidR="00805CF5" w:rsidRPr="00785C93" w:rsidRDefault="00805CF5" w:rsidP="0089309D">
            <w:pPr>
              <w:spacing w:before="40" w:after="40"/>
              <w:jc w:val="both"/>
              <w:rPr>
                <w:rFonts w:asciiTheme="minorHAnsi" w:hAnsiTheme="minorHAnsi" w:cs="Arial"/>
                <w:b/>
                <w:bCs/>
                <w:sz w:val="18"/>
                <w:szCs w:val="18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8"/>
                <w:szCs w:val="18"/>
              </w:rPr>
              <w:t>Título o grado académico con reconocimiento de validez oficial, patentes, servicios o misiones en el extranjero, derechos de autor, servicio de voluntariado</w:t>
            </w:r>
          </w:p>
        </w:tc>
        <w:tc>
          <w:tcPr>
            <w:tcW w:w="2410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423A8A6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Institución que lo emite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709B197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9EE93B2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805CF5" w:rsidRPr="00785C93" w14:paraId="775DD503" w14:textId="77777777">
        <w:trPr>
          <w:trHeight w:val="63"/>
        </w:trPr>
        <w:tc>
          <w:tcPr>
            <w:tcW w:w="576" w:type="dxa"/>
            <w:vMerge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0A8B184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4068" w:type="dxa"/>
            <w:vMerge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2AEC56E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5D8FACE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01AA114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28A259DA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805CF5" w:rsidRPr="00785C93" w14:paraId="58043025" w14:textId="77777777" w:rsidTr="00A371F5">
        <w:trPr>
          <w:trHeight w:val="623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5C1C59B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5C6AC57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1CE6810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67AFB37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570438CF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805CF5" w:rsidRPr="00785C93" w14:paraId="05B459E3" w14:textId="77777777" w:rsidTr="00A371F5">
        <w:trPr>
          <w:trHeight w:val="703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33B7D834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EEE17C9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7F134C23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25CDDEB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5FBA35F1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14:paraId="72E90C30" w14:textId="77777777" w:rsidR="00A371F5" w:rsidRPr="00785C93" w:rsidRDefault="00A371F5">
      <w:pPr>
        <w:rPr>
          <w:rFonts w:asciiTheme="minorHAnsi" w:hAnsiTheme="minorHAnsi"/>
        </w:rPr>
      </w:pPr>
    </w:p>
    <w:p w14:paraId="71858C83" w14:textId="77777777" w:rsidR="00A371F5" w:rsidRPr="00785C93" w:rsidRDefault="00A371F5">
      <w:pPr>
        <w:rPr>
          <w:rFonts w:asciiTheme="minorHAnsi" w:hAnsiTheme="minorHAnsi"/>
        </w:rPr>
      </w:pPr>
    </w:p>
    <w:p w14:paraId="2B6C8031" w14:textId="77777777" w:rsidR="00A371F5" w:rsidRPr="00785C93" w:rsidRDefault="00AE216D">
      <w:pPr>
        <w:rPr>
          <w:rFonts w:asciiTheme="minorHAnsi" w:hAnsiTheme="minorHAnsi"/>
        </w:rPr>
      </w:pPr>
      <w:r w:rsidRPr="00785C93">
        <w:rPr>
          <w:rFonts w:asciiTheme="minorHAnsi" w:hAnsiTheme="minorHAnsi"/>
        </w:rPr>
        <w:object w:dxaOrig="10279" w:dyaOrig="6761" w14:anchorId="1347BEA6">
          <v:shape id="_x0000_i1033" type="#_x0000_t75" style="width:481.55pt;height:316.2pt" o:ole="">
            <v:imagedata r:id="rId30" o:title=""/>
          </v:shape>
          <o:OLEObject Type="Embed" ProgID="Visio.Drawing.11" ShapeID="_x0000_i1033" DrawAspect="Content" ObjectID="_1625677649" r:id="rId31"/>
        </w:object>
      </w:r>
    </w:p>
    <w:p w14:paraId="7C7EA25A" w14:textId="77777777" w:rsidR="00A371F5" w:rsidRPr="00785C93" w:rsidRDefault="00A371F5">
      <w:pPr>
        <w:rPr>
          <w:rFonts w:asciiTheme="minorHAnsi" w:hAnsiTheme="minorHAnsi"/>
        </w:rPr>
      </w:pPr>
    </w:p>
    <w:p w14:paraId="21274CA2" w14:textId="77777777" w:rsidR="00A371F5" w:rsidRPr="00785C93" w:rsidRDefault="00A371F5">
      <w:pPr>
        <w:rPr>
          <w:rFonts w:asciiTheme="minorHAnsi" w:hAnsiTheme="minorHAnsi"/>
        </w:rPr>
      </w:pPr>
    </w:p>
    <w:p w14:paraId="7BB3B917" w14:textId="77777777" w:rsidR="008D2BB3" w:rsidRPr="00785C93" w:rsidRDefault="008D2BB3">
      <w:pPr>
        <w:rPr>
          <w:rFonts w:asciiTheme="minorHAnsi" w:hAnsiTheme="minorHAnsi"/>
        </w:rPr>
      </w:pPr>
      <w:r w:rsidRPr="00785C93">
        <w:rPr>
          <w:rFonts w:asciiTheme="minorHAnsi" w:hAnsiTheme="minorHAnsi"/>
        </w:rPr>
        <w:lastRenderedPageBreak/>
        <w:br w:type="page"/>
      </w:r>
    </w:p>
    <w:tbl>
      <w:tblPr>
        <w:tblW w:w="9607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4068"/>
        <w:gridCol w:w="2410"/>
        <w:gridCol w:w="1276"/>
        <w:gridCol w:w="1277"/>
      </w:tblGrid>
      <w:tr w:rsidR="00805CF5" w:rsidRPr="00785C93" w14:paraId="381D863F" w14:textId="77777777">
        <w:trPr>
          <w:trHeight w:val="256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38D0AA2E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lastRenderedPageBreak/>
              <w:t>Otros Estudios</w:t>
            </w:r>
          </w:p>
        </w:tc>
      </w:tr>
      <w:tr w:rsidR="00805CF5" w:rsidRPr="00785C93" w14:paraId="14010446" w14:textId="77777777">
        <w:trPr>
          <w:trHeight w:val="256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5FB3E910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2"/>
                <w:szCs w:val="22"/>
              </w:rPr>
              <w:t>Diplomados</w:t>
            </w:r>
          </w:p>
        </w:tc>
      </w:tr>
      <w:tr w:rsidR="00805CF5" w:rsidRPr="00785C93" w14:paraId="1CA8CDBD" w14:textId="77777777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60DB5C5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068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702ECDB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enominación</w:t>
            </w:r>
          </w:p>
        </w:tc>
        <w:tc>
          <w:tcPr>
            <w:tcW w:w="2410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645606E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Institución que lo emitió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E9131C1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32E9221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805CF5" w:rsidRPr="00785C93" w14:paraId="406F1945" w14:textId="77777777">
        <w:trPr>
          <w:trHeight w:val="63"/>
        </w:trPr>
        <w:tc>
          <w:tcPr>
            <w:tcW w:w="576" w:type="dxa"/>
            <w:vMerge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2E985A8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4068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3B94823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61132D8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CD850ED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01A56061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805CF5" w:rsidRPr="00785C93" w14:paraId="74B334B8" w14:textId="77777777">
        <w:trPr>
          <w:trHeight w:val="63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129301B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427380E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F9E2611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12702E6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10A713E7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805CF5" w:rsidRPr="00785C93" w14:paraId="6F46A9E8" w14:textId="77777777">
        <w:trPr>
          <w:trHeight w:val="121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19FA72B4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380F209C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3762C382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62F32CF7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2610D84C" w14:textId="77777777" w:rsidR="000605C0" w:rsidRPr="00785C93" w:rsidRDefault="000605C0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805CF5" w:rsidRPr="00785C93" w14:paraId="31C03802" w14:textId="77777777">
        <w:trPr>
          <w:trHeight w:val="116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04F1225F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2"/>
                <w:szCs w:val="22"/>
              </w:rPr>
              <w:t>Maestrías</w:t>
            </w:r>
          </w:p>
        </w:tc>
      </w:tr>
      <w:tr w:rsidR="00805CF5" w:rsidRPr="00785C93" w14:paraId="6CB4ACE1" w14:textId="77777777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6315F9F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068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F2E27C3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enominación</w:t>
            </w:r>
          </w:p>
        </w:tc>
        <w:tc>
          <w:tcPr>
            <w:tcW w:w="2410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8B824E1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Institución que lo emitió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B6B98B0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9CD86AE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805CF5" w:rsidRPr="00785C93" w14:paraId="3B09350F" w14:textId="77777777">
        <w:trPr>
          <w:trHeight w:val="63"/>
        </w:trPr>
        <w:tc>
          <w:tcPr>
            <w:tcW w:w="576" w:type="dxa"/>
            <w:vMerge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A59349D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4068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B44550E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77FFB1E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3D15948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215AFF84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805CF5" w:rsidRPr="00785C93" w14:paraId="055D5FD7" w14:textId="77777777">
        <w:trPr>
          <w:trHeight w:val="63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B454C93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C979238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DD1610F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48559D0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2AD3407A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805CF5" w:rsidRPr="00785C93" w14:paraId="557CA989" w14:textId="77777777">
        <w:trPr>
          <w:trHeight w:val="121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6A327493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CAF1175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533D781D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7835DCBA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4561D6DD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805CF5" w:rsidRPr="00785C93" w14:paraId="2ADFAE5E" w14:textId="77777777">
        <w:trPr>
          <w:trHeight w:val="170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A80D106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2"/>
                <w:szCs w:val="22"/>
              </w:rPr>
              <w:t>Doctorados</w:t>
            </w:r>
          </w:p>
        </w:tc>
      </w:tr>
      <w:tr w:rsidR="00805CF5" w:rsidRPr="00785C93" w14:paraId="1F506063" w14:textId="77777777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2312829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068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2DE88D6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enominación</w:t>
            </w:r>
          </w:p>
        </w:tc>
        <w:tc>
          <w:tcPr>
            <w:tcW w:w="2410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E342858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Institución que lo emitió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1FCB76C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7158306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805CF5" w:rsidRPr="00785C93" w14:paraId="4C1A6B0A" w14:textId="77777777">
        <w:trPr>
          <w:trHeight w:val="63"/>
        </w:trPr>
        <w:tc>
          <w:tcPr>
            <w:tcW w:w="576" w:type="dxa"/>
            <w:vMerge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98E7C52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4068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A444523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81D000B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B9785E8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1EF8DBF1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805CF5" w:rsidRPr="00785C93" w14:paraId="2CF96FA3" w14:textId="77777777">
        <w:trPr>
          <w:trHeight w:val="63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C894B35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A16EB4D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C4DA18B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93B30A7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4EC66ABB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805CF5" w:rsidRPr="00785C93" w14:paraId="3C13F190" w14:textId="77777777">
        <w:trPr>
          <w:trHeight w:val="121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783C82AC" w14:textId="77777777" w:rsidR="00805CF5" w:rsidRPr="00785C93" w:rsidRDefault="00805CF5" w:rsidP="0089309D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446E051C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4BC6CA21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4452E5B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0D100EC9" w14:textId="77777777" w:rsidR="00805CF5" w:rsidRPr="00785C93" w:rsidRDefault="00805CF5" w:rsidP="0089309D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14:paraId="6426F229" w14:textId="77777777" w:rsidR="00805CF5" w:rsidRPr="00785C93" w:rsidRDefault="00805CF5" w:rsidP="00805CF5">
      <w:pPr>
        <w:tabs>
          <w:tab w:val="left" w:pos="2835"/>
          <w:tab w:val="left" w:pos="2977"/>
          <w:tab w:val="left" w:pos="3179"/>
        </w:tabs>
        <w:rPr>
          <w:rFonts w:asciiTheme="minorHAnsi" w:hAnsiTheme="minorHAnsi" w:cs="Arial"/>
          <w:sz w:val="22"/>
          <w:szCs w:val="22"/>
        </w:rPr>
      </w:pPr>
    </w:p>
    <w:p w14:paraId="4524E85C" w14:textId="77777777" w:rsidR="0063699A" w:rsidRPr="00785C93" w:rsidRDefault="009115C3" w:rsidP="00C140A8">
      <w:pPr>
        <w:tabs>
          <w:tab w:val="left" w:pos="2835"/>
          <w:tab w:val="left" w:pos="2977"/>
          <w:tab w:val="left" w:pos="3179"/>
        </w:tabs>
        <w:rPr>
          <w:rFonts w:asciiTheme="minorHAnsi" w:hAnsiTheme="minorHAnsi"/>
        </w:rPr>
      </w:pPr>
      <w:r w:rsidRPr="00785C93">
        <w:rPr>
          <w:rFonts w:asciiTheme="minorHAnsi" w:hAnsiTheme="minorHAnsi"/>
        </w:rPr>
        <w:object w:dxaOrig="10279" w:dyaOrig="6027" w14:anchorId="4269A984">
          <v:shape id="_x0000_i1034" type="#_x0000_t75" style="width:481.55pt;height:282.25pt" o:ole="">
            <v:imagedata r:id="rId32" o:title=""/>
          </v:shape>
          <o:OLEObject Type="Embed" ProgID="Visio.Drawing.11" ShapeID="_x0000_i1034" DrawAspect="Content" ObjectID="_1625677650" r:id="rId33"/>
        </w:object>
      </w:r>
    </w:p>
    <w:p w14:paraId="33F2E69E" w14:textId="77777777" w:rsidR="0063699A" w:rsidRPr="00785C93" w:rsidRDefault="0063699A" w:rsidP="0063699A">
      <w:pPr>
        <w:rPr>
          <w:rFonts w:asciiTheme="minorHAnsi" w:hAnsiTheme="minorHAnsi" w:cs="Arial"/>
          <w:caps/>
          <w:sz w:val="22"/>
          <w:szCs w:val="22"/>
        </w:rPr>
      </w:pPr>
      <w:r w:rsidRPr="00785C93">
        <w:rPr>
          <w:rFonts w:asciiTheme="minorHAnsi" w:hAnsiTheme="minorHAnsi"/>
        </w:rPr>
        <w:br w:type="page"/>
      </w:r>
      <w:r w:rsidRPr="00785C93">
        <w:rPr>
          <w:rFonts w:asciiTheme="minorHAnsi" w:hAnsiTheme="minorHAnsi" w:cs="Arial"/>
          <w:b/>
          <w:caps/>
          <w:sz w:val="22"/>
          <w:szCs w:val="22"/>
        </w:rPr>
        <w:lastRenderedPageBreak/>
        <w:t xml:space="preserve">5. herramientas de cómputo e idiomas </w:t>
      </w:r>
    </w:p>
    <w:p w14:paraId="08860309" w14:textId="77777777" w:rsidR="005E3384" w:rsidRPr="00785C93" w:rsidRDefault="007F6787" w:rsidP="0064379F">
      <w:pPr>
        <w:tabs>
          <w:tab w:val="left" w:pos="2835"/>
          <w:tab w:val="left" w:pos="2977"/>
          <w:tab w:val="left" w:pos="3179"/>
        </w:tabs>
        <w:spacing w:before="60" w:after="60"/>
        <w:jc w:val="both"/>
        <w:rPr>
          <w:rFonts w:asciiTheme="minorHAnsi" w:hAnsiTheme="minorHAnsi"/>
          <w:b/>
        </w:rPr>
      </w:pPr>
      <w:r>
        <w:rPr>
          <w:rFonts w:asciiTheme="minorHAnsi" w:hAnsiTheme="minorHAnsi" w:cs="Arial"/>
          <w:b/>
          <w:caps/>
          <w:noProof/>
          <w:sz w:val="22"/>
          <w:szCs w:val="22"/>
          <w:lang w:val="es-MX" w:eastAsia="es-MX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6A99042B" wp14:editId="0B41CFF3">
                <wp:simplePos x="0" y="0"/>
                <wp:positionH relativeFrom="column">
                  <wp:posOffset>3509010</wp:posOffset>
                </wp:positionH>
                <wp:positionV relativeFrom="paragraph">
                  <wp:posOffset>-1398822</wp:posOffset>
                </wp:positionV>
                <wp:extent cx="2926080" cy="1010285"/>
                <wp:effectExtent l="0" t="0" r="0" b="0"/>
                <wp:wrapNone/>
                <wp:docPr id="1" name="Text Box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26080" cy="1010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97B2F0B" w14:textId="7B30BDE4" w:rsidR="004443C8" w:rsidRPr="00785C93" w:rsidRDefault="004443C8" w:rsidP="0064379F">
                            <w:pPr>
                              <w:jc w:val="center"/>
                              <w:rPr>
                                <w:rFonts w:ascii="New Aster" w:hAnsi="New Aster"/>
                                <w:b/>
                                <w:color w:val="FF0000"/>
                                <w:sz w:val="28"/>
                                <w:lang w:val="es-MX"/>
                              </w:rPr>
                            </w:pPr>
                            <w:r w:rsidRPr="00E57629">
                              <w:rPr>
                                <w:rFonts w:ascii="New Aster" w:hAnsi="New Aster"/>
                                <w:b/>
                                <w:color w:val="FF0000"/>
                                <w:lang w:val="es-MX"/>
                              </w:rPr>
                              <w:t xml:space="preserve">Recuerda que al inscribirte al concurso aceptas las Bases de Participación de </w:t>
                            </w:r>
                            <w:smartTag w:uri="urn:schemas-microsoft-com:office:smarttags" w:element="PersonName">
                              <w:smartTagPr>
                                <w:attr w:name="ProductID" w:val="la Convocatoria"/>
                              </w:smartTagPr>
                              <w:r w:rsidRPr="00E57629">
                                <w:rPr>
                                  <w:rFonts w:ascii="New Aster" w:hAnsi="New Aster"/>
                                  <w:b/>
                                  <w:color w:val="FF0000"/>
                                  <w:lang w:val="es-MX"/>
                                </w:rPr>
                                <w:t>la Convocatoria</w:t>
                              </w:r>
                            </w:smartTag>
                            <w:r w:rsidRPr="00E57629">
                              <w:rPr>
                                <w:rFonts w:ascii="New Aster" w:hAnsi="New Aster"/>
                                <w:b/>
                                <w:color w:val="FF0000"/>
                                <w:lang w:val="es-MX"/>
                              </w:rPr>
                              <w:t xml:space="preserve">, por lo que es obligatoria su revisión </w:t>
                            </w:r>
                            <w:r>
                              <w:rPr>
                                <w:rFonts w:ascii="New Aster" w:hAnsi="New Aster"/>
                                <w:b/>
                                <w:color w:val="FF0000"/>
                                <w:lang w:val="es-MX"/>
                              </w:rPr>
                              <w:br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99042B" id="Text Box 44" o:spid="_x0000_s1029" type="#_x0000_t202" style="position:absolute;left:0;text-align:left;margin-left:276.3pt;margin-top:-110.15pt;width:230.4pt;height:79.5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JjmuAIAAMI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" filled="f" stroked="f">
                <v:textbox>
                  <w:txbxContent>
                    <w:p w14:paraId="497B2F0B" w14:textId="7B30BDE4" w:rsidR="004443C8" w:rsidRPr="00785C93" w:rsidRDefault="004443C8" w:rsidP="0064379F">
                      <w:pPr>
                        <w:jc w:val="center"/>
                        <w:rPr>
                          <w:rFonts w:ascii="New Aster" w:hAnsi="New Aster"/>
                          <w:b/>
                          <w:color w:val="FF0000"/>
                          <w:sz w:val="28"/>
                          <w:lang w:val="es-MX"/>
                        </w:rPr>
                      </w:pPr>
                      <w:r w:rsidRPr="00E57629">
                        <w:rPr>
                          <w:rFonts w:ascii="New Aster" w:hAnsi="New Aster"/>
                          <w:b/>
                          <w:color w:val="FF0000"/>
                          <w:lang w:val="es-MX"/>
                        </w:rPr>
                        <w:t xml:space="preserve">Recuerda que al inscribirte al concurso aceptas las Bases de Participación de </w:t>
                      </w:r>
                      <w:smartTag w:uri="urn:schemas-microsoft-com:office:smarttags" w:element="PersonName">
                        <w:smartTagPr>
                          <w:attr w:name="ProductID" w:val="la Convocatoria"/>
                        </w:smartTagPr>
                        <w:r w:rsidRPr="00E57629">
                          <w:rPr>
                            <w:rFonts w:ascii="New Aster" w:hAnsi="New Aster"/>
                            <w:b/>
                            <w:color w:val="FF0000"/>
                            <w:lang w:val="es-MX"/>
                          </w:rPr>
                          <w:t>la Convocatoria</w:t>
                        </w:r>
                      </w:smartTag>
                      <w:r w:rsidRPr="00E57629">
                        <w:rPr>
                          <w:rFonts w:ascii="New Aster" w:hAnsi="New Aster"/>
                          <w:b/>
                          <w:color w:val="FF0000"/>
                          <w:lang w:val="es-MX"/>
                        </w:rPr>
                        <w:t xml:space="preserve">, por lo que es obligatoria su revisión </w:t>
                      </w:r>
                      <w:r>
                        <w:rPr>
                          <w:rFonts w:ascii="New Aster" w:hAnsi="New Aster"/>
                          <w:b/>
                          <w:color w:val="FF0000"/>
                          <w:lang w:val="es-MX"/>
                        </w:rPr>
                        <w:br/>
                      </w:r>
                    </w:p>
                  </w:txbxContent>
                </v:textbox>
              </v:shape>
            </w:pict>
          </mc:Fallback>
        </mc:AlternateContent>
      </w:r>
      <w:r w:rsidR="0063699A" w:rsidRPr="00785C93">
        <w:rPr>
          <w:rFonts w:asciiTheme="minorHAnsi" w:hAnsiTheme="minorHAnsi"/>
          <w:b/>
        </w:rPr>
        <w:t>Se deberá revisar el perfil de la plaza en concurso</w:t>
      </w:r>
      <w:r w:rsidR="0064379F" w:rsidRPr="00785C93">
        <w:rPr>
          <w:rFonts w:asciiTheme="minorHAnsi" w:hAnsiTheme="minorHAnsi"/>
          <w:b/>
        </w:rPr>
        <w:t xml:space="preserve"> que está publicado en el Diario Oficial de </w:t>
      </w:r>
      <w:smartTag w:uri="urn:schemas-microsoft-com:office:smarttags" w:element="PersonName">
        <w:smartTagPr>
          <w:attr w:name="ProductID" w:val="la Federaci￳n"/>
        </w:smartTagPr>
        <w:r w:rsidR="0064379F" w:rsidRPr="00785C93">
          <w:rPr>
            <w:rFonts w:asciiTheme="minorHAnsi" w:hAnsiTheme="minorHAnsi"/>
            <w:b/>
          </w:rPr>
          <w:t>la Federación</w:t>
        </w:r>
      </w:smartTag>
      <w:r w:rsidR="0063699A" w:rsidRPr="00785C93">
        <w:rPr>
          <w:rFonts w:asciiTheme="minorHAnsi" w:hAnsiTheme="minorHAnsi"/>
          <w:b/>
        </w:rPr>
        <w:t xml:space="preserve">, en el apartado denominado “OTROS”, para verificar </w:t>
      </w:r>
      <w:r w:rsidR="005E3384" w:rsidRPr="00785C93">
        <w:rPr>
          <w:rFonts w:asciiTheme="minorHAnsi" w:hAnsiTheme="minorHAnsi"/>
          <w:b/>
        </w:rPr>
        <w:t xml:space="preserve">los </w:t>
      </w:r>
      <w:r w:rsidR="0063699A" w:rsidRPr="00785C93">
        <w:rPr>
          <w:rFonts w:asciiTheme="minorHAnsi" w:hAnsiTheme="minorHAnsi"/>
          <w:b/>
        </w:rPr>
        <w:t xml:space="preserve">requisitos </w:t>
      </w:r>
      <w:r w:rsidR="005E3384" w:rsidRPr="00785C93">
        <w:rPr>
          <w:rFonts w:asciiTheme="minorHAnsi" w:hAnsiTheme="minorHAnsi"/>
          <w:b/>
        </w:rPr>
        <w:t xml:space="preserve">de </w:t>
      </w:r>
      <w:r w:rsidR="0063699A" w:rsidRPr="00785C93">
        <w:rPr>
          <w:rFonts w:asciiTheme="minorHAnsi" w:hAnsiTheme="minorHAnsi"/>
          <w:b/>
        </w:rPr>
        <w:t>la plaza y contar con la evidencia documental comprobatoria</w:t>
      </w:r>
      <w:r w:rsidR="0064379F" w:rsidRPr="00785C93">
        <w:rPr>
          <w:rFonts w:asciiTheme="minorHAnsi" w:hAnsiTheme="minorHAnsi"/>
          <w:b/>
        </w:rPr>
        <w:t>, en caso de presentarse al Cotejo Documental sin ésta será descartado del concurso</w:t>
      </w:r>
      <w:r w:rsidR="0063699A" w:rsidRPr="00785C93">
        <w:rPr>
          <w:rFonts w:asciiTheme="minorHAnsi" w:hAnsiTheme="minorHAnsi"/>
          <w:b/>
        </w:rPr>
        <w:t xml:space="preserve">. </w:t>
      </w:r>
    </w:p>
    <w:p w14:paraId="182F1643" w14:textId="77777777" w:rsidR="0063699A" w:rsidRPr="00785C93" w:rsidRDefault="005E3384" w:rsidP="0064379F">
      <w:pPr>
        <w:tabs>
          <w:tab w:val="left" w:pos="2835"/>
          <w:tab w:val="left" w:pos="2977"/>
          <w:tab w:val="left" w:pos="3179"/>
        </w:tabs>
        <w:spacing w:before="60" w:after="60"/>
        <w:jc w:val="both"/>
        <w:rPr>
          <w:rFonts w:asciiTheme="minorHAnsi" w:hAnsiTheme="minorHAnsi"/>
        </w:rPr>
      </w:pPr>
      <w:r w:rsidRPr="00785C93">
        <w:rPr>
          <w:rFonts w:asciiTheme="minorHAnsi" w:hAnsiTheme="minorHAnsi"/>
        </w:rPr>
        <w:t>E</w:t>
      </w:r>
      <w:r w:rsidR="0063699A" w:rsidRPr="00785C93">
        <w:rPr>
          <w:rFonts w:asciiTheme="minorHAnsi" w:hAnsiTheme="minorHAnsi"/>
        </w:rPr>
        <w:t xml:space="preserve">n ambos casos de no </w:t>
      </w:r>
      <w:r w:rsidRPr="00785C93">
        <w:rPr>
          <w:rFonts w:asciiTheme="minorHAnsi" w:hAnsiTheme="minorHAnsi"/>
        </w:rPr>
        <w:t xml:space="preserve">tener </w:t>
      </w:r>
      <w:r w:rsidR="0063699A" w:rsidRPr="00785C93">
        <w:rPr>
          <w:rFonts w:asciiTheme="minorHAnsi" w:hAnsiTheme="minorHAnsi"/>
        </w:rPr>
        <w:t xml:space="preserve">un documento emitido por una institución educativa que justifique que se tomaron los cursos correspondientes, se deberá contar con </w:t>
      </w:r>
      <w:r w:rsidR="002F518D" w:rsidRPr="00785C93">
        <w:rPr>
          <w:rFonts w:asciiTheme="minorHAnsi" w:hAnsiTheme="minorHAnsi"/>
        </w:rPr>
        <w:t>una constancia avalada por su</w:t>
      </w:r>
      <w:r w:rsidR="00984B8B" w:rsidRPr="00785C93">
        <w:rPr>
          <w:rFonts w:asciiTheme="minorHAnsi" w:hAnsiTheme="minorHAnsi"/>
        </w:rPr>
        <w:t>s</w:t>
      </w:r>
      <w:r w:rsidR="002F518D" w:rsidRPr="00785C93">
        <w:rPr>
          <w:rFonts w:asciiTheme="minorHAnsi" w:hAnsiTheme="minorHAnsi"/>
        </w:rPr>
        <w:t xml:space="preserve"> jefes(as) anteriores</w:t>
      </w:r>
      <w:r w:rsidR="0063699A" w:rsidRPr="00785C93">
        <w:rPr>
          <w:rFonts w:asciiTheme="minorHAnsi" w:hAnsiTheme="minorHAnsi"/>
        </w:rPr>
        <w:t>, en la que se indique en qué actividades aplicó las herramientas de cómput</w:t>
      </w:r>
      <w:r w:rsidR="005E0317" w:rsidRPr="00785C93">
        <w:rPr>
          <w:rFonts w:asciiTheme="minorHAnsi" w:hAnsiTheme="minorHAnsi"/>
        </w:rPr>
        <w:t>o o el idioma,</w:t>
      </w:r>
      <w:r w:rsidR="0063699A" w:rsidRPr="00785C93">
        <w:rPr>
          <w:rFonts w:asciiTheme="minorHAnsi" w:hAnsiTheme="minorHAnsi"/>
        </w:rPr>
        <w:t xml:space="preserve"> cómo fue que las aplicó para que tengan plena validez</w:t>
      </w:r>
      <w:r w:rsidR="005E0317" w:rsidRPr="00785C93">
        <w:rPr>
          <w:rFonts w:asciiTheme="minorHAnsi" w:hAnsiTheme="minorHAnsi"/>
        </w:rPr>
        <w:t>, y el nivel de conocimiento que tiene de las mismas</w:t>
      </w:r>
      <w:r w:rsidR="0063699A" w:rsidRPr="00785C93">
        <w:rPr>
          <w:rFonts w:asciiTheme="minorHAnsi" w:hAnsiTheme="minorHAnsi"/>
        </w:rPr>
        <w:t xml:space="preserve">. </w:t>
      </w:r>
    </w:p>
    <w:p w14:paraId="6175BF56" w14:textId="3932B885" w:rsidR="000B48C0" w:rsidRPr="00785C93" w:rsidRDefault="0063699A" w:rsidP="0064379F">
      <w:pPr>
        <w:tabs>
          <w:tab w:val="left" w:pos="2835"/>
          <w:tab w:val="left" w:pos="2977"/>
          <w:tab w:val="left" w:pos="3179"/>
        </w:tabs>
        <w:spacing w:before="60" w:after="60"/>
        <w:jc w:val="both"/>
        <w:rPr>
          <w:rFonts w:asciiTheme="minorHAnsi" w:hAnsiTheme="minorHAnsi"/>
        </w:rPr>
      </w:pPr>
      <w:r w:rsidRPr="00785C93">
        <w:rPr>
          <w:rFonts w:asciiTheme="minorHAnsi" w:hAnsiTheme="minorHAnsi"/>
        </w:rPr>
        <w:t xml:space="preserve">El documento </w:t>
      </w:r>
      <w:r w:rsidR="005E3384" w:rsidRPr="00785C93">
        <w:rPr>
          <w:rFonts w:asciiTheme="minorHAnsi" w:hAnsiTheme="minorHAnsi"/>
        </w:rPr>
        <w:t xml:space="preserve">tendrá que </w:t>
      </w:r>
      <w:r w:rsidR="002F518D" w:rsidRPr="00785C93">
        <w:rPr>
          <w:rFonts w:asciiTheme="minorHAnsi" w:hAnsiTheme="minorHAnsi"/>
        </w:rPr>
        <w:t>estar firmado por el</w:t>
      </w:r>
      <w:r w:rsidR="005E3384" w:rsidRPr="00785C93">
        <w:rPr>
          <w:rFonts w:asciiTheme="minorHAnsi" w:hAnsiTheme="minorHAnsi"/>
        </w:rPr>
        <w:t xml:space="preserve"> </w:t>
      </w:r>
      <w:r w:rsidRPr="00785C93">
        <w:rPr>
          <w:rFonts w:asciiTheme="minorHAnsi" w:hAnsiTheme="minorHAnsi"/>
        </w:rPr>
        <w:t>jefe</w:t>
      </w:r>
      <w:r w:rsidR="005E3384" w:rsidRPr="00785C93">
        <w:rPr>
          <w:rFonts w:asciiTheme="minorHAnsi" w:hAnsiTheme="minorHAnsi"/>
        </w:rPr>
        <w:t>(</w:t>
      </w:r>
      <w:r w:rsidR="002F518D" w:rsidRPr="00785C93">
        <w:rPr>
          <w:rFonts w:asciiTheme="minorHAnsi" w:hAnsiTheme="minorHAnsi"/>
        </w:rPr>
        <w:t>a</w:t>
      </w:r>
      <w:r w:rsidR="005E3384" w:rsidRPr="00785C93">
        <w:rPr>
          <w:rFonts w:asciiTheme="minorHAnsi" w:hAnsiTheme="minorHAnsi"/>
        </w:rPr>
        <w:t>)</w:t>
      </w:r>
      <w:r w:rsidRPr="00785C93">
        <w:rPr>
          <w:rFonts w:asciiTheme="minorHAnsi" w:hAnsiTheme="minorHAnsi"/>
        </w:rPr>
        <w:t xml:space="preserve"> inmediato</w:t>
      </w:r>
      <w:r w:rsidR="002F518D" w:rsidRPr="00785C93">
        <w:rPr>
          <w:rFonts w:asciiTheme="minorHAnsi" w:hAnsiTheme="minorHAnsi"/>
        </w:rPr>
        <w:t>(a</w:t>
      </w:r>
      <w:r w:rsidR="005E3384" w:rsidRPr="00785C93">
        <w:rPr>
          <w:rFonts w:asciiTheme="minorHAnsi" w:hAnsiTheme="minorHAnsi"/>
        </w:rPr>
        <w:t>)</w:t>
      </w:r>
      <w:r w:rsidRPr="00785C93">
        <w:rPr>
          <w:rFonts w:asciiTheme="minorHAnsi" w:hAnsiTheme="minorHAnsi"/>
        </w:rPr>
        <w:t xml:space="preserve"> bajo protesta de decir verdad, </w:t>
      </w:r>
      <w:r w:rsidR="005E3384" w:rsidRPr="00785C93">
        <w:rPr>
          <w:rFonts w:asciiTheme="minorHAnsi" w:hAnsiTheme="minorHAnsi"/>
        </w:rPr>
        <w:t>e impreso e</w:t>
      </w:r>
      <w:r w:rsidR="00F36F75" w:rsidRPr="00785C93">
        <w:rPr>
          <w:rFonts w:asciiTheme="minorHAnsi" w:hAnsiTheme="minorHAnsi"/>
        </w:rPr>
        <w:t>n hoja membret</w:t>
      </w:r>
      <w:r w:rsidRPr="00785C93">
        <w:rPr>
          <w:rFonts w:asciiTheme="minorHAnsi" w:hAnsiTheme="minorHAnsi"/>
        </w:rPr>
        <w:t xml:space="preserve">ada, con el nombre, teléfono y dirección para que en su caso, </w:t>
      </w:r>
      <w:r w:rsidR="00C7519A">
        <w:rPr>
          <w:rFonts w:asciiTheme="minorHAnsi" w:hAnsiTheme="minorHAnsi"/>
        </w:rPr>
        <w:t>la SECTUR</w:t>
      </w:r>
      <w:r w:rsidRPr="00785C93">
        <w:rPr>
          <w:rFonts w:asciiTheme="minorHAnsi" w:hAnsiTheme="minorHAnsi"/>
        </w:rPr>
        <w:t xml:space="preserve"> se pueda poner en contacto y verificar la información referida en el documento.</w:t>
      </w:r>
      <w:r w:rsidR="000B48C0" w:rsidRPr="00785C93">
        <w:rPr>
          <w:rFonts w:asciiTheme="minorHAnsi" w:hAnsiTheme="minorHAnsi"/>
        </w:rPr>
        <w:t xml:space="preserve"> </w:t>
      </w:r>
    </w:p>
    <w:p w14:paraId="7D3A2C84" w14:textId="77777777" w:rsidR="00093279" w:rsidRPr="00785C93" w:rsidRDefault="00BD006A" w:rsidP="0064379F">
      <w:pPr>
        <w:spacing w:before="60" w:after="60"/>
        <w:jc w:val="both"/>
        <w:rPr>
          <w:rFonts w:asciiTheme="minorHAnsi" w:hAnsiTheme="minorHAnsi"/>
        </w:rPr>
      </w:pPr>
      <w:r w:rsidRPr="00785C93">
        <w:rPr>
          <w:rFonts w:asciiTheme="minorHAnsi" w:hAnsiTheme="minorHAnsi"/>
        </w:rPr>
        <w:t xml:space="preserve">La información y las evidencias documentales deberán presentarse como se indica a continuación: </w:t>
      </w:r>
    </w:p>
    <w:p w14:paraId="3BCAC1D5" w14:textId="77777777" w:rsidR="002B1121" w:rsidRPr="00785C93" w:rsidRDefault="00650604" w:rsidP="00BD006A">
      <w:pPr>
        <w:jc w:val="center"/>
        <w:rPr>
          <w:rFonts w:asciiTheme="minorHAnsi" w:hAnsiTheme="minorHAnsi"/>
        </w:rPr>
      </w:pPr>
      <w:r w:rsidRPr="00785C93">
        <w:rPr>
          <w:rFonts w:asciiTheme="minorHAnsi" w:hAnsiTheme="minorHAnsi"/>
        </w:rPr>
        <w:object w:dxaOrig="11540" w:dyaOrig="10591" w14:anchorId="76D34716">
          <v:shape id="_x0000_i1035" type="#_x0000_t75" style="width:426.8pt;height:394pt" o:ole="">
            <v:imagedata r:id="rId34" o:title=""/>
          </v:shape>
          <o:OLEObject Type="Embed" ProgID="Visio.Drawing.11" ShapeID="_x0000_i1035" DrawAspect="Content" ObjectID="_1625677651" r:id="rId35"/>
        </w:object>
      </w:r>
    </w:p>
    <w:p w14:paraId="6C7AE836" w14:textId="77777777" w:rsidR="002B1121" w:rsidRPr="00785C93" w:rsidRDefault="002B1121" w:rsidP="002B1121">
      <w:pPr>
        <w:rPr>
          <w:rFonts w:asciiTheme="minorHAnsi" w:hAnsiTheme="minorHAnsi"/>
          <w:b/>
          <w:sz w:val="28"/>
          <w:szCs w:val="28"/>
        </w:rPr>
      </w:pPr>
      <w:r w:rsidRPr="00785C93">
        <w:rPr>
          <w:rFonts w:asciiTheme="minorHAnsi" w:hAnsiTheme="minorHAnsi"/>
          <w:b/>
          <w:sz w:val="28"/>
          <w:szCs w:val="28"/>
        </w:rPr>
        <w:br w:type="page"/>
      </w:r>
    </w:p>
    <w:p w14:paraId="422B45AB" w14:textId="77777777" w:rsidR="00BD006A" w:rsidRPr="00785C93" w:rsidRDefault="002B1121" w:rsidP="00426048">
      <w:pPr>
        <w:jc w:val="center"/>
        <w:rPr>
          <w:rFonts w:asciiTheme="minorHAnsi" w:hAnsiTheme="minorHAnsi"/>
          <w:b/>
          <w:sz w:val="32"/>
          <w:szCs w:val="32"/>
        </w:rPr>
      </w:pPr>
      <w:r w:rsidRPr="00785C93">
        <w:rPr>
          <w:rFonts w:asciiTheme="minorHAnsi" w:hAnsiTheme="minorHAnsi"/>
          <w:b/>
          <w:sz w:val="32"/>
          <w:szCs w:val="32"/>
        </w:rPr>
        <w:lastRenderedPageBreak/>
        <w:t>FORMAT</w:t>
      </w:r>
      <w:r w:rsidR="00C223D5" w:rsidRPr="00785C93">
        <w:rPr>
          <w:rFonts w:asciiTheme="minorHAnsi" w:hAnsiTheme="minorHAnsi"/>
          <w:b/>
          <w:sz w:val="32"/>
          <w:szCs w:val="32"/>
        </w:rPr>
        <w:t>O DE CURRÍCULUM EXTENSO PARA</w:t>
      </w:r>
      <w:r w:rsidRPr="00785C93">
        <w:rPr>
          <w:rFonts w:asciiTheme="minorHAnsi" w:hAnsiTheme="minorHAnsi"/>
          <w:b/>
          <w:sz w:val="32"/>
          <w:szCs w:val="32"/>
        </w:rPr>
        <w:t xml:space="preserve"> ASPIRANTES</w:t>
      </w:r>
    </w:p>
    <w:p w14:paraId="111C9A40" w14:textId="77777777" w:rsidR="002B1121" w:rsidRPr="00785C93" w:rsidRDefault="002B1121" w:rsidP="002B1121">
      <w:pPr>
        <w:rPr>
          <w:rFonts w:asciiTheme="minorHAnsi" w:hAnsiTheme="minorHAnsi"/>
        </w:rPr>
      </w:pPr>
    </w:p>
    <w:p w14:paraId="115636A9" w14:textId="77777777" w:rsidR="002B1121" w:rsidRPr="00785C93" w:rsidRDefault="002B1121" w:rsidP="002B1121">
      <w:pPr>
        <w:rPr>
          <w:rFonts w:asciiTheme="minorHAnsi" w:hAnsiTheme="minorHAnsi"/>
        </w:rPr>
      </w:pPr>
    </w:p>
    <w:p w14:paraId="337BA7B8" w14:textId="77777777" w:rsidR="002B1121" w:rsidRPr="00785C93" w:rsidRDefault="002B1121" w:rsidP="002B1121">
      <w:pPr>
        <w:jc w:val="both"/>
        <w:rPr>
          <w:rFonts w:asciiTheme="minorHAnsi" w:hAnsiTheme="minorHAnsi" w:cs="Arial"/>
          <w:b/>
          <w:bCs/>
          <w:caps/>
          <w:sz w:val="28"/>
          <w:szCs w:val="28"/>
        </w:rPr>
      </w:pPr>
      <w:r w:rsidRPr="00785C93">
        <w:rPr>
          <w:rFonts w:asciiTheme="minorHAnsi" w:hAnsiTheme="minorHAnsi" w:cs="Arial"/>
          <w:b/>
          <w:bCs/>
          <w:caps/>
          <w:sz w:val="28"/>
          <w:szCs w:val="28"/>
        </w:rPr>
        <w:t>1. Datos Personales</w:t>
      </w:r>
    </w:p>
    <w:p w14:paraId="29DE0BC5" w14:textId="77777777" w:rsidR="002B1121" w:rsidRPr="00785C93" w:rsidRDefault="002B1121" w:rsidP="002B1121">
      <w:pPr>
        <w:jc w:val="both"/>
        <w:rPr>
          <w:rFonts w:asciiTheme="minorHAnsi" w:hAnsiTheme="minorHAnsi" w:cs="Arial"/>
          <w:b/>
          <w:bCs/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3526"/>
        <w:gridCol w:w="6113"/>
      </w:tblGrid>
      <w:tr w:rsidR="00325766" w:rsidRPr="00785C93" w14:paraId="56DB99C7" w14:textId="77777777" w:rsidTr="004B0285">
        <w:tc>
          <w:tcPr>
            <w:tcW w:w="3528" w:type="dxa"/>
          </w:tcPr>
          <w:p w14:paraId="46765ACF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  <w:r w:rsidRPr="00785C93">
              <w:rPr>
                <w:rFonts w:asciiTheme="minorHAnsi" w:hAnsiTheme="minorHAnsi" w:cs="Arial"/>
                <w:sz w:val="28"/>
                <w:szCs w:val="28"/>
              </w:rPr>
              <w:t>Nombre:</w:t>
            </w:r>
          </w:p>
        </w:tc>
        <w:tc>
          <w:tcPr>
            <w:tcW w:w="6120" w:type="dxa"/>
          </w:tcPr>
          <w:p w14:paraId="458693A9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</w:p>
        </w:tc>
      </w:tr>
      <w:tr w:rsidR="00325766" w:rsidRPr="00785C93" w14:paraId="05C92FC8" w14:textId="77777777" w:rsidTr="004B0285">
        <w:tc>
          <w:tcPr>
            <w:tcW w:w="3528" w:type="dxa"/>
          </w:tcPr>
          <w:p w14:paraId="41A749E6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  <w:r w:rsidRPr="00785C93">
              <w:rPr>
                <w:rFonts w:asciiTheme="minorHAnsi" w:hAnsiTheme="minorHAnsi" w:cs="Arial"/>
                <w:sz w:val="28"/>
                <w:szCs w:val="28"/>
              </w:rPr>
              <w:t>Nacionalidad:</w:t>
            </w:r>
          </w:p>
        </w:tc>
        <w:tc>
          <w:tcPr>
            <w:tcW w:w="6120" w:type="dxa"/>
          </w:tcPr>
          <w:p w14:paraId="49CAD7E4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</w:p>
        </w:tc>
      </w:tr>
      <w:tr w:rsidR="00325766" w:rsidRPr="00785C93" w14:paraId="76E0CD88" w14:textId="77777777" w:rsidTr="004B0285">
        <w:tc>
          <w:tcPr>
            <w:tcW w:w="3528" w:type="dxa"/>
          </w:tcPr>
          <w:p w14:paraId="123AB8FE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  <w:r w:rsidRPr="00785C93">
              <w:rPr>
                <w:rFonts w:asciiTheme="minorHAnsi" w:hAnsiTheme="minorHAnsi" w:cs="Arial"/>
                <w:sz w:val="28"/>
                <w:szCs w:val="28"/>
              </w:rPr>
              <w:t>Fecha de nacimiento:</w:t>
            </w:r>
          </w:p>
        </w:tc>
        <w:tc>
          <w:tcPr>
            <w:tcW w:w="6120" w:type="dxa"/>
          </w:tcPr>
          <w:p w14:paraId="71D797A0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</w:p>
        </w:tc>
      </w:tr>
      <w:tr w:rsidR="00325766" w:rsidRPr="00785C93" w14:paraId="2ABFBAEB" w14:textId="77777777" w:rsidTr="004B0285">
        <w:tc>
          <w:tcPr>
            <w:tcW w:w="3528" w:type="dxa"/>
          </w:tcPr>
          <w:p w14:paraId="2939D6B7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  <w:r w:rsidRPr="00785C93">
              <w:rPr>
                <w:rFonts w:asciiTheme="minorHAnsi" w:hAnsiTheme="minorHAnsi" w:cs="Arial"/>
                <w:sz w:val="28"/>
                <w:szCs w:val="28"/>
              </w:rPr>
              <w:t>Teléfono:</w:t>
            </w:r>
          </w:p>
        </w:tc>
        <w:tc>
          <w:tcPr>
            <w:tcW w:w="6120" w:type="dxa"/>
          </w:tcPr>
          <w:p w14:paraId="2AEEEB25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</w:p>
        </w:tc>
      </w:tr>
      <w:tr w:rsidR="00325766" w:rsidRPr="00785C93" w14:paraId="085927AA" w14:textId="77777777" w:rsidTr="004B0285">
        <w:tc>
          <w:tcPr>
            <w:tcW w:w="3528" w:type="dxa"/>
          </w:tcPr>
          <w:p w14:paraId="18727FFF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  <w:r w:rsidRPr="00785C93">
              <w:rPr>
                <w:rFonts w:asciiTheme="minorHAnsi" w:hAnsiTheme="minorHAnsi" w:cs="Arial"/>
                <w:sz w:val="28"/>
                <w:szCs w:val="28"/>
              </w:rPr>
              <w:t>Celular:</w:t>
            </w:r>
          </w:p>
        </w:tc>
        <w:tc>
          <w:tcPr>
            <w:tcW w:w="6120" w:type="dxa"/>
          </w:tcPr>
          <w:p w14:paraId="7BA51D12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</w:p>
        </w:tc>
      </w:tr>
      <w:tr w:rsidR="00325766" w:rsidRPr="00785C93" w14:paraId="569449DC" w14:textId="77777777" w:rsidTr="004B0285">
        <w:tc>
          <w:tcPr>
            <w:tcW w:w="3528" w:type="dxa"/>
          </w:tcPr>
          <w:p w14:paraId="5F535C6E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  <w:r w:rsidRPr="00785C93">
              <w:rPr>
                <w:rFonts w:asciiTheme="minorHAnsi" w:hAnsiTheme="minorHAnsi" w:cs="Arial"/>
                <w:sz w:val="28"/>
                <w:szCs w:val="28"/>
              </w:rPr>
              <w:t>Estado civil:</w:t>
            </w:r>
          </w:p>
        </w:tc>
        <w:tc>
          <w:tcPr>
            <w:tcW w:w="6120" w:type="dxa"/>
          </w:tcPr>
          <w:p w14:paraId="1C0DC03B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</w:p>
        </w:tc>
      </w:tr>
      <w:tr w:rsidR="00325766" w:rsidRPr="00785C93" w14:paraId="5D775750" w14:textId="77777777" w:rsidTr="004B0285">
        <w:tc>
          <w:tcPr>
            <w:tcW w:w="3528" w:type="dxa"/>
          </w:tcPr>
          <w:p w14:paraId="11E26021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  <w:r w:rsidRPr="00785C93">
              <w:rPr>
                <w:rFonts w:asciiTheme="minorHAnsi" w:hAnsiTheme="minorHAnsi" w:cs="Arial"/>
                <w:sz w:val="28"/>
                <w:szCs w:val="28"/>
              </w:rPr>
              <w:t>R.F.C.</w:t>
            </w:r>
          </w:p>
        </w:tc>
        <w:tc>
          <w:tcPr>
            <w:tcW w:w="6120" w:type="dxa"/>
          </w:tcPr>
          <w:p w14:paraId="348E9859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</w:p>
        </w:tc>
      </w:tr>
      <w:tr w:rsidR="00325766" w:rsidRPr="00785C93" w14:paraId="791626D5" w14:textId="77777777" w:rsidTr="004B0285">
        <w:tc>
          <w:tcPr>
            <w:tcW w:w="3528" w:type="dxa"/>
          </w:tcPr>
          <w:p w14:paraId="465D6EC1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  <w:r w:rsidRPr="00785C93">
              <w:rPr>
                <w:rFonts w:asciiTheme="minorHAnsi" w:hAnsiTheme="minorHAnsi" w:cs="Arial"/>
                <w:sz w:val="28"/>
                <w:szCs w:val="28"/>
              </w:rPr>
              <w:t>Correo electrónico:</w:t>
            </w:r>
          </w:p>
        </w:tc>
        <w:tc>
          <w:tcPr>
            <w:tcW w:w="6120" w:type="dxa"/>
          </w:tcPr>
          <w:p w14:paraId="096EC206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</w:p>
        </w:tc>
      </w:tr>
      <w:tr w:rsidR="00325766" w:rsidRPr="00785C93" w14:paraId="52C4D188" w14:textId="77777777" w:rsidTr="004B0285">
        <w:tc>
          <w:tcPr>
            <w:tcW w:w="3528" w:type="dxa"/>
          </w:tcPr>
          <w:p w14:paraId="61DCC498" w14:textId="77777777" w:rsidR="00325766" w:rsidRPr="00785C93" w:rsidRDefault="00325766" w:rsidP="004B0285">
            <w:pPr>
              <w:spacing w:before="120" w:after="120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  <w:r w:rsidRPr="00785C93">
              <w:rPr>
                <w:rFonts w:asciiTheme="minorHAnsi" w:hAnsiTheme="minorHAnsi" w:cs="Arial"/>
                <w:sz w:val="28"/>
                <w:szCs w:val="28"/>
              </w:rPr>
              <w:t>Dirección:</w:t>
            </w:r>
            <w:r w:rsidR="0004074C" w:rsidRPr="00785C93">
              <w:rPr>
                <w:rFonts w:asciiTheme="minorHAnsi" w:hAnsiTheme="minorHAnsi" w:cs="Arial"/>
                <w:sz w:val="28"/>
                <w:szCs w:val="28"/>
              </w:rPr>
              <w:br/>
            </w:r>
            <w:r w:rsidRPr="00785C93">
              <w:rPr>
                <w:rFonts w:asciiTheme="minorHAnsi" w:hAnsiTheme="minorHAnsi" w:cs="Arial"/>
                <w:sz w:val="18"/>
                <w:szCs w:val="18"/>
              </w:rPr>
              <w:t>(Calle, Colonia, Delegación o Municipio, Entidad Federativa, C.P.)</w:t>
            </w:r>
          </w:p>
        </w:tc>
        <w:tc>
          <w:tcPr>
            <w:tcW w:w="6120" w:type="dxa"/>
          </w:tcPr>
          <w:p w14:paraId="6D6EE7F0" w14:textId="77777777" w:rsidR="00325766" w:rsidRPr="00785C93" w:rsidRDefault="00325766" w:rsidP="004B0285">
            <w:pPr>
              <w:spacing w:before="120" w:after="120"/>
              <w:jc w:val="both"/>
              <w:rPr>
                <w:rFonts w:asciiTheme="minorHAnsi" w:hAnsiTheme="minorHAnsi" w:cs="Arial"/>
                <w:b/>
                <w:bCs/>
                <w:sz w:val="28"/>
                <w:szCs w:val="28"/>
              </w:rPr>
            </w:pPr>
          </w:p>
        </w:tc>
      </w:tr>
    </w:tbl>
    <w:p w14:paraId="63A7253F" w14:textId="77777777" w:rsidR="00325766" w:rsidRPr="00785C93" w:rsidRDefault="00325766" w:rsidP="002B1121">
      <w:pPr>
        <w:jc w:val="both"/>
        <w:rPr>
          <w:rFonts w:asciiTheme="minorHAnsi" w:hAnsiTheme="minorHAnsi" w:cs="Arial"/>
          <w:b/>
          <w:bCs/>
          <w:sz w:val="28"/>
          <w:szCs w:val="28"/>
        </w:rPr>
      </w:pPr>
    </w:p>
    <w:p w14:paraId="1E4CCFBC" w14:textId="77777777" w:rsidR="002B1121" w:rsidRPr="00785C93" w:rsidRDefault="002B1121" w:rsidP="002B1121">
      <w:pPr>
        <w:rPr>
          <w:rFonts w:asciiTheme="minorHAnsi" w:hAnsiTheme="minorHAnsi"/>
          <w:sz w:val="28"/>
          <w:szCs w:val="28"/>
        </w:rPr>
      </w:pPr>
    </w:p>
    <w:p w14:paraId="03CA1DB7" w14:textId="77777777" w:rsidR="00D3480B" w:rsidRPr="00785C93" w:rsidRDefault="00E272E1" w:rsidP="00D3480B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  <w:r w:rsidRPr="00785C93">
        <w:rPr>
          <w:rFonts w:asciiTheme="minorHAnsi" w:hAnsiTheme="minorHAnsi"/>
          <w:sz w:val="28"/>
          <w:szCs w:val="28"/>
        </w:rPr>
        <w:br w:type="page"/>
      </w:r>
      <w:r w:rsidR="00D3480B"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lastRenderedPageBreak/>
        <w:t>Nombre del Candidato</w:t>
      </w:r>
      <w:r w:rsidR="00C223D5"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(a)</w:t>
      </w:r>
      <w:r w:rsidR="00D3480B"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: ___________________________________________</w:t>
      </w:r>
    </w:p>
    <w:p w14:paraId="7BE2B4B7" w14:textId="77777777" w:rsidR="00E272E1" w:rsidRPr="00785C93" w:rsidRDefault="00E272E1" w:rsidP="002B1121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  <w:sz w:val="28"/>
          <w:szCs w:val="28"/>
        </w:rPr>
      </w:pPr>
    </w:p>
    <w:p w14:paraId="433BDC5F" w14:textId="77777777" w:rsidR="00E272E1" w:rsidRPr="00785C93" w:rsidRDefault="00E272E1" w:rsidP="002B1121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  <w:b/>
          <w:sz w:val="28"/>
          <w:szCs w:val="28"/>
        </w:rPr>
      </w:pPr>
      <w:r w:rsidRPr="00785C93">
        <w:rPr>
          <w:rFonts w:asciiTheme="minorHAnsi" w:hAnsiTheme="minorHAnsi"/>
          <w:b/>
          <w:sz w:val="28"/>
          <w:szCs w:val="28"/>
        </w:rPr>
        <w:t>2. ESTUDIOS REALIZADOS</w:t>
      </w:r>
    </w:p>
    <w:p w14:paraId="6A820725" w14:textId="77777777" w:rsidR="00E272E1" w:rsidRPr="00785C93" w:rsidRDefault="00E272E1" w:rsidP="002B1121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364"/>
        <w:gridCol w:w="5275"/>
      </w:tblGrid>
      <w:tr w:rsidR="00325766" w:rsidRPr="00785C93" w14:paraId="77CFA455" w14:textId="77777777" w:rsidTr="004B0285">
        <w:tc>
          <w:tcPr>
            <w:tcW w:w="4428" w:type="dxa"/>
          </w:tcPr>
          <w:p w14:paraId="19590018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b/>
                <w:sz w:val="28"/>
                <w:szCs w:val="28"/>
              </w:rPr>
            </w:pPr>
            <w:r w:rsidRPr="00785C93">
              <w:rPr>
                <w:rFonts w:asciiTheme="minorHAnsi" w:hAnsiTheme="minorHAnsi"/>
                <w:b/>
                <w:sz w:val="28"/>
                <w:szCs w:val="28"/>
              </w:rPr>
              <w:t>Carrera Técnica, Bachillerato:</w:t>
            </w:r>
          </w:p>
        </w:tc>
        <w:tc>
          <w:tcPr>
            <w:tcW w:w="5400" w:type="dxa"/>
          </w:tcPr>
          <w:p w14:paraId="0665508B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</w:tr>
      <w:tr w:rsidR="00325766" w:rsidRPr="00785C93" w14:paraId="6A634CDD" w14:textId="77777777" w:rsidTr="004B0285">
        <w:tc>
          <w:tcPr>
            <w:tcW w:w="4428" w:type="dxa"/>
          </w:tcPr>
          <w:p w14:paraId="73E047CA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  <w:r w:rsidRPr="00785C93">
              <w:rPr>
                <w:rFonts w:asciiTheme="minorHAnsi" w:hAnsiTheme="minorHAnsi"/>
                <w:sz w:val="28"/>
                <w:szCs w:val="28"/>
              </w:rPr>
              <w:t>Grado de Avance:</w:t>
            </w:r>
          </w:p>
        </w:tc>
        <w:tc>
          <w:tcPr>
            <w:tcW w:w="5400" w:type="dxa"/>
          </w:tcPr>
          <w:p w14:paraId="7E2EF469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</w:tr>
      <w:tr w:rsidR="00325766" w:rsidRPr="00785C93" w14:paraId="37839AA9" w14:textId="77777777" w:rsidTr="004B0285">
        <w:tc>
          <w:tcPr>
            <w:tcW w:w="4428" w:type="dxa"/>
          </w:tcPr>
          <w:p w14:paraId="7E88A9B3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  <w:r w:rsidRPr="00785C93">
              <w:rPr>
                <w:rFonts w:asciiTheme="minorHAnsi" w:hAnsiTheme="minorHAnsi"/>
                <w:sz w:val="28"/>
                <w:szCs w:val="28"/>
              </w:rPr>
              <w:t>Porcentaje de créditos aprobados:</w:t>
            </w:r>
          </w:p>
        </w:tc>
        <w:tc>
          <w:tcPr>
            <w:tcW w:w="5400" w:type="dxa"/>
          </w:tcPr>
          <w:p w14:paraId="5BE33C0D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</w:tr>
      <w:tr w:rsidR="00325766" w:rsidRPr="00785C93" w14:paraId="15F87C18" w14:textId="77777777" w:rsidTr="004B0285">
        <w:tc>
          <w:tcPr>
            <w:tcW w:w="4428" w:type="dxa"/>
          </w:tcPr>
          <w:p w14:paraId="4ED11A5D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  <w:tc>
          <w:tcPr>
            <w:tcW w:w="5400" w:type="dxa"/>
          </w:tcPr>
          <w:p w14:paraId="46ED3AE0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</w:tr>
      <w:tr w:rsidR="00325766" w:rsidRPr="00785C93" w14:paraId="7CB6F2C8" w14:textId="77777777" w:rsidTr="004B0285">
        <w:tc>
          <w:tcPr>
            <w:tcW w:w="4428" w:type="dxa"/>
          </w:tcPr>
          <w:p w14:paraId="78BD5A97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  <w:r w:rsidRPr="00785C93">
              <w:rPr>
                <w:rFonts w:asciiTheme="minorHAnsi" w:hAnsiTheme="minorHAnsi"/>
                <w:b/>
                <w:sz w:val="28"/>
                <w:szCs w:val="28"/>
              </w:rPr>
              <w:t>Licenciatura</w:t>
            </w:r>
            <w:r w:rsidRPr="00785C93">
              <w:rPr>
                <w:rFonts w:asciiTheme="minorHAnsi" w:hAnsiTheme="minorHAnsi"/>
                <w:sz w:val="28"/>
                <w:szCs w:val="28"/>
              </w:rPr>
              <w:t>:</w:t>
            </w:r>
          </w:p>
        </w:tc>
        <w:tc>
          <w:tcPr>
            <w:tcW w:w="5400" w:type="dxa"/>
          </w:tcPr>
          <w:p w14:paraId="134943B3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</w:tr>
      <w:tr w:rsidR="00325766" w:rsidRPr="00785C93" w14:paraId="68CE1072" w14:textId="77777777" w:rsidTr="004B0285">
        <w:tc>
          <w:tcPr>
            <w:tcW w:w="4428" w:type="dxa"/>
          </w:tcPr>
          <w:p w14:paraId="118CCACF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  <w:r w:rsidRPr="00785C93">
              <w:rPr>
                <w:rFonts w:asciiTheme="minorHAnsi" w:hAnsiTheme="minorHAnsi"/>
                <w:sz w:val="28"/>
                <w:szCs w:val="28"/>
              </w:rPr>
              <w:t>Grado de Avance</w:t>
            </w:r>
          </w:p>
        </w:tc>
        <w:tc>
          <w:tcPr>
            <w:tcW w:w="5400" w:type="dxa"/>
          </w:tcPr>
          <w:p w14:paraId="614D2D41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</w:tr>
      <w:tr w:rsidR="00325766" w:rsidRPr="00785C93" w14:paraId="65F35472" w14:textId="77777777" w:rsidTr="004B0285">
        <w:tc>
          <w:tcPr>
            <w:tcW w:w="4428" w:type="dxa"/>
          </w:tcPr>
          <w:p w14:paraId="4459CC97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  <w:r w:rsidRPr="00785C93">
              <w:rPr>
                <w:rFonts w:asciiTheme="minorHAnsi" w:hAnsiTheme="minorHAnsi"/>
                <w:sz w:val="28"/>
                <w:szCs w:val="28"/>
              </w:rPr>
              <w:t>Porcentaje de créditos aprobados:</w:t>
            </w:r>
          </w:p>
        </w:tc>
        <w:tc>
          <w:tcPr>
            <w:tcW w:w="5400" w:type="dxa"/>
          </w:tcPr>
          <w:p w14:paraId="440A9B44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</w:tr>
      <w:tr w:rsidR="00325766" w:rsidRPr="00785C93" w14:paraId="632E4586" w14:textId="77777777" w:rsidTr="004B0285">
        <w:tc>
          <w:tcPr>
            <w:tcW w:w="4428" w:type="dxa"/>
          </w:tcPr>
          <w:p w14:paraId="42FB83F6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  <w:r w:rsidRPr="00785C93">
              <w:rPr>
                <w:rFonts w:asciiTheme="minorHAnsi" w:hAnsiTheme="minorHAnsi"/>
                <w:sz w:val="28"/>
                <w:szCs w:val="28"/>
              </w:rPr>
              <w:t>Cédula Profesional no:</w:t>
            </w:r>
          </w:p>
        </w:tc>
        <w:tc>
          <w:tcPr>
            <w:tcW w:w="5400" w:type="dxa"/>
          </w:tcPr>
          <w:p w14:paraId="46025972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</w:tr>
      <w:tr w:rsidR="00325766" w:rsidRPr="00785C93" w14:paraId="710BAC51" w14:textId="77777777" w:rsidTr="004B0285">
        <w:tc>
          <w:tcPr>
            <w:tcW w:w="4428" w:type="dxa"/>
          </w:tcPr>
          <w:p w14:paraId="012E2117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  <w:tc>
          <w:tcPr>
            <w:tcW w:w="5400" w:type="dxa"/>
          </w:tcPr>
          <w:p w14:paraId="61B8290C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</w:tr>
      <w:tr w:rsidR="00325766" w:rsidRPr="00785C93" w14:paraId="490A6E5C" w14:textId="77777777" w:rsidTr="004B0285">
        <w:tc>
          <w:tcPr>
            <w:tcW w:w="4428" w:type="dxa"/>
          </w:tcPr>
          <w:p w14:paraId="67DE8780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  <w:r w:rsidRPr="00785C93">
              <w:rPr>
                <w:rFonts w:asciiTheme="minorHAnsi" w:hAnsiTheme="minorHAnsi"/>
                <w:b/>
                <w:sz w:val="28"/>
                <w:szCs w:val="28"/>
              </w:rPr>
              <w:t>Maestría</w:t>
            </w:r>
            <w:r w:rsidRPr="00785C93">
              <w:rPr>
                <w:rFonts w:asciiTheme="minorHAnsi" w:hAnsiTheme="minorHAnsi"/>
                <w:sz w:val="28"/>
                <w:szCs w:val="28"/>
              </w:rPr>
              <w:t>:</w:t>
            </w:r>
          </w:p>
        </w:tc>
        <w:tc>
          <w:tcPr>
            <w:tcW w:w="5400" w:type="dxa"/>
          </w:tcPr>
          <w:p w14:paraId="5F011EE0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</w:tr>
      <w:tr w:rsidR="00325766" w:rsidRPr="00785C93" w14:paraId="5A1EA88D" w14:textId="77777777" w:rsidTr="004B0285">
        <w:tc>
          <w:tcPr>
            <w:tcW w:w="4428" w:type="dxa"/>
          </w:tcPr>
          <w:p w14:paraId="3038AA59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  <w:r w:rsidRPr="00785C93">
              <w:rPr>
                <w:rFonts w:asciiTheme="minorHAnsi" w:hAnsiTheme="minorHAnsi"/>
                <w:sz w:val="28"/>
                <w:szCs w:val="28"/>
              </w:rPr>
              <w:t>Grado de Avance:</w:t>
            </w:r>
          </w:p>
        </w:tc>
        <w:tc>
          <w:tcPr>
            <w:tcW w:w="5400" w:type="dxa"/>
          </w:tcPr>
          <w:p w14:paraId="08EBD387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</w:tr>
      <w:tr w:rsidR="00325766" w:rsidRPr="00785C93" w14:paraId="3BECA2B3" w14:textId="77777777" w:rsidTr="004B0285">
        <w:tc>
          <w:tcPr>
            <w:tcW w:w="4428" w:type="dxa"/>
          </w:tcPr>
          <w:p w14:paraId="65350023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  <w:r w:rsidRPr="00785C93">
              <w:rPr>
                <w:rFonts w:asciiTheme="minorHAnsi" w:hAnsiTheme="minorHAnsi"/>
                <w:sz w:val="28"/>
                <w:szCs w:val="28"/>
              </w:rPr>
              <w:t>Cédula Profesional no:</w:t>
            </w:r>
          </w:p>
        </w:tc>
        <w:tc>
          <w:tcPr>
            <w:tcW w:w="5400" w:type="dxa"/>
          </w:tcPr>
          <w:p w14:paraId="3D533387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</w:tr>
      <w:tr w:rsidR="00325766" w:rsidRPr="00785C93" w14:paraId="1AFB5978" w14:textId="77777777" w:rsidTr="004B0285">
        <w:tc>
          <w:tcPr>
            <w:tcW w:w="4428" w:type="dxa"/>
          </w:tcPr>
          <w:p w14:paraId="002A9302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  <w:tc>
          <w:tcPr>
            <w:tcW w:w="5400" w:type="dxa"/>
          </w:tcPr>
          <w:p w14:paraId="7C566F5E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</w:tr>
      <w:tr w:rsidR="00325766" w:rsidRPr="00785C93" w14:paraId="3C760445" w14:textId="77777777" w:rsidTr="004B0285">
        <w:tc>
          <w:tcPr>
            <w:tcW w:w="4428" w:type="dxa"/>
          </w:tcPr>
          <w:p w14:paraId="37A41D3F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b/>
                <w:sz w:val="28"/>
                <w:szCs w:val="28"/>
              </w:rPr>
            </w:pPr>
            <w:r w:rsidRPr="00785C93">
              <w:rPr>
                <w:rFonts w:asciiTheme="minorHAnsi" w:hAnsiTheme="minorHAnsi"/>
                <w:b/>
                <w:sz w:val="28"/>
                <w:szCs w:val="28"/>
              </w:rPr>
              <w:t>Doctorado:</w:t>
            </w:r>
          </w:p>
        </w:tc>
        <w:tc>
          <w:tcPr>
            <w:tcW w:w="5400" w:type="dxa"/>
          </w:tcPr>
          <w:p w14:paraId="2E02CCC2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</w:tr>
      <w:tr w:rsidR="00325766" w:rsidRPr="00785C93" w14:paraId="2FA4C23C" w14:textId="77777777" w:rsidTr="004B0285">
        <w:tc>
          <w:tcPr>
            <w:tcW w:w="4428" w:type="dxa"/>
          </w:tcPr>
          <w:p w14:paraId="168EA416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  <w:r w:rsidRPr="00785C93">
              <w:rPr>
                <w:rFonts w:asciiTheme="minorHAnsi" w:hAnsiTheme="minorHAnsi"/>
                <w:sz w:val="28"/>
                <w:szCs w:val="28"/>
              </w:rPr>
              <w:t>Grado de Avance:</w:t>
            </w:r>
          </w:p>
        </w:tc>
        <w:tc>
          <w:tcPr>
            <w:tcW w:w="5400" w:type="dxa"/>
          </w:tcPr>
          <w:p w14:paraId="79398B5F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</w:tr>
      <w:tr w:rsidR="00325766" w:rsidRPr="00785C93" w14:paraId="3E5CF399" w14:textId="77777777" w:rsidTr="004B0285">
        <w:tc>
          <w:tcPr>
            <w:tcW w:w="4428" w:type="dxa"/>
          </w:tcPr>
          <w:p w14:paraId="5EBC420D" w14:textId="77777777" w:rsidR="00325766" w:rsidRPr="00785C93" w:rsidRDefault="00C223D5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  <w:r w:rsidRPr="00785C93">
              <w:rPr>
                <w:rFonts w:asciiTheme="minorHAnsi" w:hAnsiTheme="minorHAnsi"/>
                <w:sz w:val="28"/>
                <w:szCs w:val="28"/>
              </w:rPr>
              <w:t>Cédula Profesional N</w:t>
            </w:r>
            <w:r w:rsidR="00325766" w:rsidRPr="00785C93">
              <w:rPr>
                <w:rFonts w:asciiTheme="minorHAnsi" w:hAnsiTheme="minorHAnsi"/>
                <w:sz w:val="28"/>
                <w:szCs w:val="28"/>
              </w:rPr>
              <w:t>o</w:t>
            </w:r>
            <w:r w:rsidRPr="00785C93">
              <w:rPr>
                <w:rFonts w:asciiTheme="minorHAnsi" w:hAnsiTheme="minorHAnsi"/>
                <w:sz w:val="28"/>
                <w:szCs w:val="28"/>
              </w:rPr>
              <w:t>.</w:t>
            </w:r>
            <w:r w:rsidR="00325766" w:rsidRPr="00785C93">
              <w:rPr>
                <w:rFonts w:asciiTheme="minorHAnsi" w:hAnsiTheme="minorHAnsi"/>
                <w:sz w:val="28"/>
                <w:szCs w:val="28"/>
              </w:rPr>
              <w:t>:</w:t>
            </w:r>
          </w:p>
        </w:tc>
        <w:tc>
          <w:tcPr>
            <w:tcW w:w="5400" w:type="dxa"/>
          </w:tcPr>
          <w:p w14:paraId="773EC6C9" w14:textId="77777777" w:rsidR="00325766" w:rsidRPr="00785C93" w:rsidRDefault="00325766" w:rsidP="004B0285">
            <w:pPr>
              <w:autoSpaceDE w:val="0"/>
              <w:autoSpaceDN w:val="0"/>
              <w:adjustRightInd w:val="0"/>
              <w:spacing w:line="287" w:lineRule="auto"/>
              <w:ind w:right="55"/>
              <w:rPr>
                <w:rFonts w:asciiTheme="minorHAnsi" w:hAnsiTheme="minorHAnsi"/>
                <w:sz w:val="28"/>
                <w:szCs w:val="28"/>
              </w:rPr>
            </w:pPr>
          </w:p>
        </w:tc>
      </w:tr>
    </w:tbl>
    <w:p w14:paraId="0EFA01B0" w14:textId="77777777" w:rsidR="00E272E1" w:rsidRPr="00785C93" w:rsidRDefault="00E272E1" w:rsidP="002B1121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  <w:sz w:val="28"/>
          <w:szCs w:val="28"/>
        </w:rPr>
      </w:pPr>
    </w:p>
    <w:p w14:paraId="281F6CE5" w14:textId="77777777" w:rsidR="00E272E1" w:rsidRPr="00785C93" w:rsidRDefault="00E272E1" w:rsidP="002B1121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  <w:sz w:val="28"/>
          <w:szCs w:val="28"/>
        </w:rPr>
      </w:pPr>
    </w:p>
    <w:p w14:paraId="58A14A42" w14:textId="77777777" w:rsidR="002B1121" w:rsidRPr="00785C93" w:rsidRDefault="002B1121" w:rsidP="002B1121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  <w:sz w:val="22"/>
          <w:szCs w:val="22"/>
        </w:rPr>
      </w:pPr>
      <w:r w:rsidRPr="00785C93">
        <w:rPr>
          <w:rFonts w:asciiTheme="minorHAnsi" w:hAnsiTheme="minorHAnsi"/>
          <w:sz w:val="28"/>
          <w:szCs w:val="28"/>
        </w:rPr>
        <w:br w:type="page"/>
      </w:r>
    </w:p>
    <w:p w14:paraId="3EAAA13D" w14:textId="77777777" w:rsidR="002B1121" w:rsidRPr="00785C93" w:rsidRDefault="002B1121" w:rsidP="002B1121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lastRenderedPageBreak/>
        <w:t>Nombre del Candidato</w:t>
      </w:r>
      <w:r w:rsidR="00C223D5"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(a)</w:t>
      </w: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: ___________________________________________</w:t>
      </w:r>
    </w:p>
    <w:p w14:paraId="32F88424" w14:textId="77777777" w:rsidR="002B1121" w:rsidRPr="00785C93" w:rsidRDefault="002B1121" w:rsidP="002B1121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</w:p>
    <w:p w14:paraId="02F230E6" w14:textId="77777777" w:rsidR="002B1121" w:rsidRPr="00785C93" w:rsidRDefault="002B1121" w:rsidP="002B1121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b/>
          <w:color w:val="000000"/>
          <w:sz w:val="28"/>
          <w:szCs w:val="28"/>
          <w:lang w:val="es-MX"/>
        </w:rPr>
      </w:pPr>
      <w:r w:rsidRPr="00785C93">
        <w:rPr>
          <w:rFonts w:asciiTheme="minorHAnsi" w:hAnsiTheme="minorHAnsi"/>
          <w:b/>
          <w:sz w:val="28"/>
          <w:szCs w:val="28"/>
        </w:rPr>
        <w:t>3. EXPERIENCIA LABORAL</w:t>
      </w:r>
      <w:r w:rsidR="00780D72" w:rsidRPr="00785C93">
        <w:rPr>
          <w:rFonts w:asciiTheme="minorHAnsi" w:hAnsiTheme="minorHAnsi"/>
          <w:b/>
          <w:sz w:val="28"/>
          <w:szCs w:val="28"/>
        </w:rPr>
        <w:t xml:space="preserve"> </w:t>
      </w:r>
      <w:r w:rsidR="00780D72" w:rsidRPr="00785C93">
        <w:rPr>
          <w:rFonts w:asciiTheme="minorHAnsi" w:hAnsiTheme="minorHAnsi"/>
          <w:b/>
          <w:sz w:val="28"/>
          <w:szCs w:val="28"/>
        </w:rPr>
        <w:br/>
        <w:t xml:space="preserve">(Reproducir  una hoja </w:t>
      </w:r>
      <w:r w:rsidR="00FF5720" w:rsidRPr="00785C93">
        <w:rPr>
          <w:rFonts w:asciiTheme="minorHAnsi" w:hAnsiTheme="minorHAnsi"/>
          <w:b/>
          <w:sz w:val="28"/>
          <w:szCs w:val="28"/>
        </w:rPr>
        <w:t>por cada experiencia laboral de la o el</w:t>
      </w:r>
      <w:r w:rsidR="00780D72" w:rsidRPr="00785C93">
        <w:rPr>
          <w:rFonts w:asciiTheme="minorHAnsi" w:hAnsiTheme="minorHAnsi"/>
          <w:b/>
          <w:sz w:val="28"/>
          <w:szCs w:val="28"/>
        </w:rPr>
        <w:t xml:space="preserve"> aspirante)</w:t>
      </w:r>
    </w:p>
    <w:p w14:paraId="204A9689" w14:textId="77777777" w:rsidR="002B1121" w:rsidRPr="00785C93" w:rsidRDefault="002B1121" w:rsidP="002B1121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3769"/>
        <w:gridCol w:w="5870"/>
      </w:tblGrid>
      <w:tr w:rsidR="002B1121" w:rsidRPr="00785C93" w14:paraId="25E82EE4" w14:textId="77777777" w:rsidTr="004B0285">
        <w:tc>
          <w:tcPr>
            <w:tcW w:w="3794" w:type="dxa"/>
          </w:tcPr>
          <w:p w14:paraId="687DDB56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84" w:right="55" w:hanging="284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1.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 xml:space="preserve"> 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Dependencia:</w:t>
            </w:r>
          </w:p>
        </w:tc>
        <w:tc>
          <w:tcPr>
            <w:tcW w:w="5953" w:type="dxa"/>
          </w:tcPr>
          <w:p w14:paraId="3F5473B8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41" w:right="28" w:hanging="198"/>
              <w:rPr>
                <w:rFonts w:asciiTheme="minorHAnsi" w:hAnsiTheme="minorHAnsi" w:cs="Century Gothic"/>
                <w:color w:val="000000"/>
                <w:sz w:val="22"/>
                <w:szCs w:val="22"/>
              </w:rPr>
            </w:pPr>
          </w:p>
        </w:tc>
      </w:tr>
      <w:tr w:rsidR="002B1121" w:rsidRPr="00785C93" w14:paraId="763FE90A" w14:textId="77777777" w:rsidTr="004B0285">
        <w:tc>
          <w:tcPr>
            <w:tcW w:w="3794" w:type="dxa"/>
          </w:tcPr>
          <w:p w14:paraId="575B9A86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84" w:right="55" w:hanging="284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 xml:space="preserve">2. 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Periodo de ocupación del cargo:</w:t>
            </w:r>
          </w:p>
        </w:tc>
        <w:tc>
          <w:tcPr>
            <w:tcW w:w="5953" w:type="dxa"/>
          </w:tcPr>
          <w:p w14:paraId="7043DB45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right="55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</w:p>
        </w:tc>
      </w:tr>
      <w:tr w:rsidR="002B1121" w:rsidRPr="00785C93" w14:paraId="123C1A53" w14:textId="77777777" w:rsidTr="004B0285">
        <w:tc>
          <w:tcPr>
            <w:tcW w:w="3794" w:type="dxa"/>
          </w:tcPr>
          <w:p w14:paraId="0CDC11F5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84" w:right="55" w:hanging="284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3.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 xml:space="preserve"> 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ab/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Nombre del Jefe</w:t>
            </w:r>
            <w:r w:rsidR="00FF5720"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(a)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 xml:space="preserve"> Inmediato</w:t>
            </w:r>
            <w:r w:rsidR="00FF5720"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(a)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:</w:t>
            </w:r>
          </w:p>
        </w:tc>
        <w:tc>
          <w:tcPr>
            <w:tcW w:w="5953" w:type="dxa"/>
          </w:tcPr>
          <w:p w14:paraId="71A99814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right="55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</w:p>
        </w:tc>
      </w:tr>
      <w:tr w:rsidR="002B1121" w:rsidRPr="00785C93" w14:paraId="6E2F05D9" w14:textId="77777777" w:rsidTr="004B0285">
        <w:tc>
          <w:tcPr>
            <w:tcW w:w="3794" w:type="dxa"/>
          </w:tcPr>
          <w:p w14:paraId="26CA9ABA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84" w:right="55" w:hanging="284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>4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.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 xml:space="preserve"> 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ab/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Cargo desempeñado:</w:t>
            </w:r>
          </w:p>
        </w:tc>
        <w:tc>
          <w:tcPr>
            <w:tcW w:w="5953" w:type="dxa"/>
          </w:tcPr>
          <w:p w14:paraId="459E8A5E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right="55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</w:p>
        </w:tc>
      </w:tr>
      <w:tr w:rsidR="002B1121" w:rsidRPr="00785C93" w14:paraId="5C627CB1" w14:textId="77777777" w:rsidTr="004B0285">
        <w:tc>
          <w:tcPr>
            <w:tcW w:w="3794" w:type="dxa"/>
          </w:tcPr>
          <w:p w14:paraId="1D003D89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84" w:right="55" w:hanging="284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5.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ab/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Tipo de plaza:</w:t>
            </w:r>
          </w:p>
        </w:tc>
        <w:tc>
          <w:tcPr>
            <w:tcW w:w="5953" w:type="dxa"/>
          </w:tcPr>
          <w:p w14:paraId="2D45733B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right="55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</w:p>
        </w:tc>
      </w:tr>
      <w:tr w:rsidR="002B1121" w:rsidRPr="00785C93" w14:paraId="3E58C0EE" w14:textId="77777777" w:rsidTr="004B0285">
        <w:tc>
          <w:tcPr>
            <w:tcW w:w="3794" w:type="dxa"/>
          </w:tcPr>
          <w:p w14:paraId="49567F79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84" w:right="55" w:hanging="284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6.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 xml:space="preserve"> 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ab/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Número de Personas que me respondían jerárquicamente:</w:t>
            </w:r>
          </w:p>
        </w:tc>
        <w:tc>
          <w:tcPr>
            <w:tcW w:w="5953" w:type="dxa"/>
          </w:tcPr>
          <w:p w14:paraId="16651163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right="55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</w:p>
        </w:tc>
      </w:tr>
      <w:tr w:rsidR="002B1121" w:rsidRPr="00785C93" w14:paraId="554FF045" w14:textId="77777777" w:rsidTr="004B0285">
        <w:tc>
          <w:tcPr>
            <w:tcW w:w="3794" w:type="dxa"/>
          </w:tcPr>
          <w:p w14:paraId="6DEE4C9D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84" w:right="55" w:hanging="284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7.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 xml:space="preserve"> 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ab/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Ingreso Mensual o Código Funcional:</w:t>
            </w:r>
          </w:p>
        </w:tc>
        <w:tc>
          <w:tcPr>
            <w:tcW w:w="5953" w:type="dxa"/>
          </w:tcPr>
          <w:p w14:paraId="69FE2149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right="55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</w:p>
        </w:tc>
      </w:tr>
      <w:tr w:rsidR="002B1121" w:rsidRPr="00785C93" w14:paraId="7E130F2E" w14:textId="77777777" w:rsidTr="004B0285">
        <w:tc>
          <w:tcPr>
            <w:tcW w:w="3794" w:type="dxa"/>
          </w:tcPr>
          <w:p w14:paraId="76C15F7B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84" w:right="55" w:hanging="284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8.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 xml:space="preserve"> 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ab/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Rama de cargo o puesto:</w:t>
            </w:r>
          </w:p>
        </w:tc>
        <w:tc>
          <w:tcPr>
            <w:tcW w:w="5953" w:type="dxa"/>
          </w:tcPr>
          <w:p w14:paraId="7378D868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41" w:right="28" w:hanging="198"/>
              <w:rPr>
                <w:rFonts w:asciiTheme="minorHAnsi" w:hAnsiTheme="minorHAnsi" w:cs="Century Gothic"/>
                <w:b/>
                <w:bCs/>
                <w:color w:val="000000"/>
                <w:sz w:val="22"/>
                <w:szCs w:val="22"/>
                <w:lang w:val="es-MX"/>
              </w:rPr>
            </w:pPr>
          </w:p>
        </w:tc>
      </w:tr>
      <w:tr w:rsidR="002B1121" w:rsidRPr="00785C93" w14:paraId="293BAE88" w14:textId="77777777" w:rsidTr="004B0285">
        <w:tc>
          <w:tcPr>
            <w:tcW w:w="3794" w:type="dxa"/>
          </w:tcPr>
          <w:p w14:paraId="3C3A4C3A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84" w:right="55" w:hanging="284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9.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 xml:space="preserve"> 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ab/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Calificación obtenida en la Evaluación del Desempeño anual correspondiente al año inmediato anterior:</w:t>
            </w:r>
          </w:p>
        </w:tc>
        <w:tc>
          <w:tcPr>
            <w:tcW w:w="5953" w:type="dxa"/>
          </w:tcPr>
          <w:p w14:paraId="238B11EE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right="55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</w:p>
        </w:tc>
      </w:tr>
      <w:tr w:rsidR="002B1121" w:rsidRPr="00785C93" w14:paraId="0B4B429B" w14:textId="77777777" w:rsidTr="004B0285">
        <w:tc>
          <w:tcPr>
            <w:tcW w:w="3794" w:type="dxa"/>
          </w:tcPr>
          <w:p w14:paraId="71A34D6D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84" w:right="55" w:hanging="284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10.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 xml:space="preserve"> 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Sujeta a Servicio Profesional de Carrera:</w:t>
            </w:r>
          </w:p>
        </w:tc>
        <w:tc>
          <w:tcPr>
            <w:tcW w:w="5953" w:type="dxa"/>
          </w:tcPr>
          <w:p w14:paraId="20DE4D61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41" w:right="28" w:hanging="198"/>
              <w:rPr>
                <w:rFonts w:asciiTheme="minorHAnsi" w:hAnsiTheme="minorHAnsi" w:cs="Century Gothic"/>
                <w:color w:val="000000"/>
                <w:sz w:val="22"/>
                <w:szCs w:val="22"/>
              </w:rPr>
            </w:pPr>
          </w:p>
        </w:tc>
      </w:tr>
      <w:tr w:rsidR="002B1121" w:rsidRPr="00785C93" w14:paraId="61B7230C" w14:textId="77777777" w:rsidTr="004B0285">
        <w:tc>
          <w:tcPr>
            <w:tcW w:w="3794" w:type="dxa"/>
          </w:tcPr>
          <w:p w14:paraId="6146E8E8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84" w:right="55" w:hanging="284"/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</w:pP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11.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 xml:space="preserve"> 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Sector:</w:t>
            </w:r>
          </w:p>
        </w:tc>
        <w:tc>
          <w:tcPr>
            <w:tcW w:w="5953" w:type="dxa"/>
          </w:tcPr>
          <w:p w14:paraId="7861F9C0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41" w:right="28" w:hanging="198"/>
              <w:rPr>
                <w:rFonts w:asciiTheme="minorHAnsi" w:hAnsiTheme="minorHAnsi" w:cs="Century Gothic"/>
                <w:color w:val="000000"/>
                <w:sz w:val="22"/>
                <w:szCs w:val="22"/>
              </w:rPr>
            </w:pPr>
          </w:p>
        </w:tc>
      </w:tr>
      <w:tr w:rsidR="002B1121" w:rsidRPr="00785C93" w14:paraId="4FD411AF" w14:textId="77777777" w:rsidTr="004B0285">
        <w:tc>
          <w:tcPr>
            <w:tcW w:w="3794" w:type="dxa"/>
          </w:tcPr>
          <w:p w14:paraId="49C87D91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84" w:right="28" w:hanging="284"/>
              <w:rPr>
                <w:rFonts w:asciiTheme="minorHAnsi" w:hAnsiTheme="minorHAnsi" w:cs="Century Gothic"/>
                <w:color w:val="000000"/>
                <w:sz w:val="22"/>
                <w:szCs w:val="22"/>
              </w:rPr>
            </w:pP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12.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  <w:lang w:val="es-MX"/>
              </w:rPr>
              <w:t xml:space="preserve"> </w:t>
            </w:r>
            <w:r w:rsidRPr="00785C93">
              <w:rPr>
                <w:rFonts w:asciiTheme="minorHAnsi" w:hAnsiTheme="minorHAnsi" w:cs="Century Gothic"/>
                <w:color w:val="000000"/>
                <w:sz w:val="22"/>
                <w:szCs w:val="22"/>
              </w:rPr>
              <w:t>Funciones:</w:t>
            </w:r>
          </w:p>
        </w:tc>
        <w:tc>
          <w:tcPr>
            <w:tcW w:w="5953" w:type="dxa"/>
          </w:tcPr>
          <w:p w14:paraId="2B860755" w14:textId="77777777" w:rsidR="002B1121" w:rsidRPr="00785C93" w:rsidRDefault="002B1121" w:rsidP="004B0285">
            <w:pPr>
              <w:autoSpaceDE w:val="0"/>
              <w:autoSpaceDN w:val="0"/>
              <w:adjustRightInd w:val="0"/>
              <w:spacing w:before="120" w:after="120"/>
              <w:ind w:left="241" w:right="28" w:hanging="198"/>
              <w:rPr>
                <w:rFonts w:asciiTheme="minorHAnsi" w:hAnsiTheme="minorHAnsi" w:cs="Century Gothic"/>
                <w:b/>
                <w:bCs/>
                <w:color w:val="000000"/>
                <w:sz w:val="22"/>
                <w:szCs w:val="22"/>
              </w:rPr>
            </w:pPr>
          </w:p>
        </w:tc>
      </w:tr>
    </w:tbl>
    <w:p w14:paraId="15B73D32" w14:textId="77777777" w:rsidR="00426048" w:rsidRPr="00785C93" w:rsidRDefault="00426048" w:rsidP="002B1121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</w:rPr>
      </w:pPr>
    </w:p>
    <w:p w14:paraId="31B359BE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  <w:sz w:val="22"/>
          <w:szCs w:val="22"/>
        </w:rPr>
      </w:pPr>
      <w:r w:rsidRPr="00785C93">
        <w:rPr>
          <w:rFonts w:asciiTheme="minorHAnsi" w:hAnsiTheme="minorHAnsi"/>
        </w:rPr>
        <w:br w:type="page"/>
      </w:r>
    </w:p>
    <w:p w14:paraId="488698CD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lastRenderedPageBreak/>
        <w:t>Nombre del Candidato</w:t>
      </w:r>
      <w:r w:rsidR="00096593"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(a)</w:t>
      </w: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: ___________________________________________</w:t>
      </w:r>
    </w:p>
    <w:p w14:paraId="6EA0D4F3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</w:p>
    <w:p w14:paraId="2B165E5F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b/>
          <w:color w:val="000000"/>
          <w:sz w:val="28"/>
          <w:szCs w:val="28"/>
          <w:lang w:val="es-MX"/>
        </w:rPr>
      </w:pPr>
      <w:r w:rsidRPr="00785C93">
        <w:rPr>
          <w:rFonts w:asciiTheme="minorHAnsi" w:hAnsiTheme="minorHAnsi"/>
          <w:b/>
          <w:sz w:val="28"/>
          <w:szCs w:val="28"/>
        </w:rPr>
        <w:t>4. MÉRITOS Y RECONOCIMIENTOS</w:t>
      </w:r>
    </w:p>
    <w:p w14:paraId="142F322A" w14:textId="77777777" w:rsidR="00426048" w:rsidRPr="00785C93" w:rsidRDefault="00426048" w:rsidP="002B1121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</w:rPr>
      </w:pPr>
    </w:p>
    <w:tbl>
      <w:tblPr>
        <w:tblW w:w="9607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4914"/>
        <w:gridCol w:w="1276"/>
        <w:gridCol w:w="1564"/>
        <w:gridCol w:w="1277"/>
      </w:tblGrid>
      <w:tr w:rsidR="00426048" w:rsidRPr="00785C93" w14:paraId="57E31DDB" w14:textId="77777777" w:rsidTr="0097441B">
        <w:trPr>
          <w:trHeight w:val="225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71A42BF4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Evaluaciones al Desempeño Anuales (Del ejercicio fiscal inmediato anterior al de su participación, en caso de ser Servidor</w:t>
            </w:r>
            <w:r w:rsidR="00096593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(a)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Público</w:t>
            </w:r>
            <w:r w:rsidR="00096593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(a)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de Carrera o de Libre Designación con plaza sujeta al Servicio Profesional de Carrera)</w:t>
            </w:r>
          </w:p>
          <w:p w14:paraId="42372068" w14:textId="77777777" w:rsidR="00F2513F" w:rsidRPr="00785C93" w:rsidRDefault="00F2513F" w:rsidP="00F2513F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ESTE RUBRO SÓLO APLICA A SERVIDORES</w:t>
            </w:r>
            <w:r w:rsidR="00A804E2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(AS)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PÚBLICOS</w:t>
            </w:r>
            <w:r w:rsidR="00A804E2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(AS)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DE CARRERA</w:t>
            </w:r>
          </w:p>
        </w:tc>
      </w:tr>
      <w:tr w:rsidR="00426048" w:rsidRPr="00785C93" w14:paraId="1D84DDD7" w14:textId="77777777" w:rsidTr="0097441B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EFD3FDD" w14:textId="77777777" w:rsidR="00426048" w:rsidRPr="00785C93" w:rsidRDefault="00426048" w:rsidP="0097441B">
            <w:pPr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914" w:type="dxa"/>
            <w:vMerge w:val="restart"/>
            <w:tcBorders>
              <w:top w:val="dotted" w:sz="4" w:space="0" w:color="auto"/>
              <w:left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487CAF1" w14:textId="77777777" w:rsidR="00426048" w:rsidRPr="00785C93" w:rsidRDefault="00426048" w:rsidP="0097441B">
            <w:pPr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enominación</w:t>
            </w:r>
          </w:p>
          <w:p w14:paraId="3881483B" w14:textId="77777777" w:rsidR="00426048" w:rsidRPr="00785C93" w:rsidRDefault="00426048" w:rsidP="0097441B">
            <w:pPr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Unidad Administrativa que la emitió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right w:val="dotted" w:sz="4" w:space="0" w:color="auto"/>
            </w:tcBorders>
          </w:tcPr>
          <w:p w14:paraId="52BCE09D" w14:textId="77777777" w:rsidR="00426048" w:rsidRPr="00785C93" w:rsidRDefault="00426048" w:rsidP="0097441B">
            <w:pPr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Calificación obtenida</w:t>
            </w:r>
          </w:p>
        </w:tc>
        <w:tc>
          <w:tcPr>
            <w:tcW w:w="1564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301D76E" w14:textId="77777777" w:rsidR="00426048" w:rsidRPr="00785C93" w:rsidRDefault="00426048" w:rsidP="0097441B">
            <w:pPr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8B25C1E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426048" w:rsidRPr="00785C93" w14:paraId="50020243" w14:textId="77777777">
        <w:trPr>
          <w:trHeight w:val="232"/>
        </w:trPr>
        <w:tc>
          <w:tcPr>
            <w:tcW w:w="576" w:type="dxa"/>
            <w:vMerge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0D3F4D03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4914" w:type="dxa"/>
            <w:vMerge/>
            <w:tcBorders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507A1FA4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left w:val="dotted" w:sz="4" w:space="0" w:color="auto"/>
              <w:bottom w:val="single" w:sz="12" w:space="0" w:color="auto"/>
              <w:right w:val="dotted" w:sz="4" w:space="0" w:color="auto"/>
            </w:tcBorders>
          </w:tcPr>
          <w:p w14:paraId="781CAF37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64" w:type="dxa"/>
            <w:vMerge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7F7ACC9C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250871C9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426048" w:rsidRPr="00785C93" w14:paraId="6B7CAEFB" w14:textId="77777777" w:rsidTr="00C32C25">
        <w:trPr>
          <w:trHeight w:val="964"/>
        </w:trPr>
        <w:tc>
          <w:tcPr>
            <w:tcW w:w="576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81DA0CC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914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3AEB7DC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00D02F3E" w14:textId="77777777" w:rsidR="00426048" w:rsidRPr="00785C93" w:rsidRDefault="00426048" w:rsidP="00F2513F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64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DB11977" w14:textId="77777777" w:rsidR="00426048" w:rsidRPr="00785C93" w:rsidRDefault="00426048" w:rsidP="00F2513F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1E2AD010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  <w:highlight w:val="lightGray"/>
              </w:rPr>
            </w:pPr>
          </w:p>
        </w:tc>
      </w:tr>
      <w:tr w:rsidR="00426048" w:rsidRPr="00785C93" w14:paraId="77686AF2" w14:textId="77777777" w:rsidTr="00C32C25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951C3BA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91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0CE89D1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4E89E932" w14:textId="77777777" w:rsidR="00426048" w:rsidRPr="00785C93" w:rsidRDefault="00426048" w:rsidP="00F2513F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BC40DF0" w14:textId="77777777" w:rsidR="00426048" w:rsidRPr="00785C93" w:rsidRDefault="00426048" w:rsidP="00F2513F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4B5783CF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  <w:highlight w:val="lightGray"/>
              </w:rPr>
            </w:pPr>
          </w:p>
        </w:tc>
      </w:tr>
      <w:tr w:rsidR="00C32C25" w:rsidRPr="00785C93" w14:paraId="68AF974D" w14:textId="77777777" w:rsidTr="00C32C25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BDBC271" w14:textId="77777777" w:rsidR="00C32C25" w:rsidRPr="00785C93" w:rsidRDefault="00C32C25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491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8BF650F" w14:textId="77777777" w:rsidR="00C32C25" w:rsidRPr="00785C93" w:rsidRDefault="00C32C25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2194BB9B" w14:textId="77777777" w:rsidR="00C32C25" w:rsidRPr="00785C93" w:rsidRDefault="00C32C25" w:rsidP="00F2513F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1EDE3E7" w14:textId="77777777" w:rsidR="00C32C25" w:rsidRPr="00785C93" w:rsidRDefault="00C32C25" w:rsidP="00F2513F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7E4CF067" w14:textId="77777777" w:rsidR="00C32C25" w:rsidRPr="00785C93" w:rsidRDefault="00C32C25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  <w:highlight w:val="lightGray"/>
              </w:rPr>
            </w:pPr>
          </w:p>
        </w:tc>
      </w:tr>
      <w:tr w:rsidR="00C32C25" w:rsidRPr="00785C93" w14:paraId="5A467DA0" w14:textId="77777777" w:rsidTr="00C32C25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</w:tcPr>
          <w:p w14:paraId="334C56CA" w14:textId="77777777" w:rsidR="00C32C25" w:rsidRPr="00785C93" w:rsidRDefault="00C32C25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4914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</w:tcPr>
          <w:p w14:paraId="12AA59DA" w14:textId="77777777" w:rsidR="00C32C25" w:rsidRPr="00785C93" w:rsidRDefault="00C32C25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</w:tcPr>
          <w:p w14:paraId="2C45CB33" w14:textId="77777777" w:rsidR="00C32C25" w:rsidRPr="00785C93" w:rsidRDefault="00C32C25" w:rsidP="00F2513F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64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</w:tcPr>
          <w:p w14:paraId="0C91368D" w14:textId="77777777" w:rsidR="00C32C25" w:rsidRPr="00785C93" w:rsidRDefault="00C32C25" w:rsidP="00F2513F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single" w:sz="12" w:space="0" w:color="auto"/>
            </w:tcBorders>
            <w:shd w:val="clear" w:color="auto" w:fill="C0C0C0"/>
          </w:tcPr>
          <w:p w14:paraId="39E67C97" w14:textId="77777777" w:rsidR="00C32C25" w:rsidRPr="00785C93" w:rsidRDefault="00C32C25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  <w:highlight w:val="lightGray"/>
              </w:rPr>
            </w:pPr>
          </w:p>
        </w:tc>
      </w:tr>
    </w:tbl>
    <w:p w14:paraId="5D4E5BFC" w14:textId="77777777" w:rsidR="00426048" w:rsidRPr="00785C93" w:rsidRDefault="00426048">
      <w:pPr>
        <w:rPr>
          <w:rFonts w:asciiTheme="minorHAnsi" w:hAnsiTheme="minorHAnsi"/>
        </w:rPr>
      </w:pPr>
    </w:p>
    <w:p w14:paraId="222BABDD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  <w:sz w:val="22"/>
          <w:szCs w:val="22"/>
        </w:rPr>
      </w:pPr>
      <w:r w:rsidRPr="00785C93">
        <w:rPr>
          <w:rFonts w:asciiTheme="minorHAnsi" w:hAnsiTheme="minorHAnsi"/>
        </w:rPr>
        <w:br w:type="page"/>
      </w:r>
    </w:p>
    <w:p w14:paraId="006D048C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lastRenderedPageBreak/>
        <w:t>Nombre del Candidato</w:t>
      </w:r>
      <w:r w:rsidR="00096593"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(a)</w:t>
      </w: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: ___________________________________________</w:t>
      </w:r>
    </w:p>
    <w:p w14:paraId="7154185E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</w:p>
    <w:p w14:paraId="4237C01E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b/>
          <w:color w:val="000000"/>
          <w:sz w:val="28"/>
          <w:szCs w:val="28"/>
          <w:lang w:val="es-MX"/>
        </w:rPr>
      </w:pPr>
      <w:r w:rsidRPr="00785C93">
        <w:rPr>
          <w:rFonts w:asciiTheme="minorHAnsi" w:hAnsiTheme="minorHAnsi"/>
          <w:b/>
          <w:sz w:val="28"/>
          <w:szCs w:val="28"/>
        </w:rPr>
        <w:t>4. MÉRITOS Y RECONOCIMIENTOS</w:t>
      </w:r>
    </w:p>
    <w:p w14:paraId="6FD2088D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</w:rPr>
      </w:pPr>
    </w:p>
    <w:tbl>
      <w:tblPr>
        <w:tblW w:w="9607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3638"/>
        <w:gridCol w:w="1559"/>
        <w:gridCol w:w="1281"/>
        <w:gridCol w:w="1276"/>
        <w:gridCol w:w="1277"/>
      </w:tblGrid>
      <w:tr w:rsidR="00426048" w:rsidRPr="00785C93" w14:paraId="2004733D" w14:textId="77777777" w:rsidTr="0097441B">
        <w:trPr>
          <w:trHeight w:val="82"/>
        </w:trPr>
        <w:tc>
          <w:tcPr>
            <w:tcW w:w="9607" w:type="dxa"/>
            <w:gridSpan w:val="6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679EF844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Acciones de Capacitación</w:t>
            </w:r>
          </w:p>
          <w:p w14:paraId="58A72A09" w14:textId="77777777" w:rsidR="00C32C25" w:rsidRPr="00785C93" w:rsidRDefault="00C32C25" w:rsidP="00A804E2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ESTE RUBRO SÓLO APLICA A SERVIDORES</w:t>
            </w:r>
            <w:r w:rsidR="00A804E2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(AS)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PÚBLICOS</w:t>
            </w:r>
            <w:r w:rsidR="00A804E2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(AS)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DE CARRERA, </w:t>
            </w:r>
            <w:r w:rsidR="00A804E2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las y 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los candidatos que no estén sujetos al </w:t>
            </w:r>
            <w:r w:rsidR="00A804E2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S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ervicio </w:t>
            </w:r>
            <w:r w:rsidR="00A804E2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Profesional de Carrera 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deberán señalar su capacitación, la cual sólo será de carácter referencial</w:t>
            </w:r>
          </w:p>
        </w:tc>
      </w:tr>
      <w:tr w:rsidR="00426048" w:rsidRPr="00785C93" w14:paraId="017C43B9" w14:textId="77777777" w:rsidTr="0097441B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5C5A813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3638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ACDD497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enominación</w:t>
            </w:r>
          </w:p>
        </w:tc>
        <w:tc>
          <w:tcPr>
            <w:tcW w:w="1559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75619013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Institución que lo impartió</w:t>
            </w:r>
          </w:p>
        </w:tc>
        <w:tc>
          <w:tcPr>
            <w:tcW w:w="1281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AE12668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right w:val="dotted" w:sz="4" w:space="0" w:color="auto"/>
            </w:tcBorders>
            <w:vAlign w:val="center"/>
          </w:tcPr>
          <w:p w14:paraId="6A8B4735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16"/>
              </w:rPr>
              <w:t>Calificación obtenid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7C37BDE0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426048" w:rsidRPr="00785C93" w14:paraId="48DBFB6F" w14:textId="77777777">
        <w:trPr>
          <w:trHeight w:val="63"/>
        </w:trPr>
        <w:tc>
          <w:tcPr>
            <w:tcW w:w="5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173EC1BD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3638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5D9B259C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3FEAE9F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7C7DDCEE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left w:val="dotted" w:sz="4" w:space="0" w:color="auto"/>
              <w:bottom w:val="single" w:sz="12" w:space="0" w:color="auto"/>
              <w:right w:val="dotted" w:sz="4" w:space="0" w:color="auto"/>
            </w:tcBorders>
          </w:tcPr>
          <w:p w14:paraId="03918822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2"/>
                <w:szCs w:val="1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01202299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426048" w:rsidRPr="00785C93" w14:paraId="6161C3EF" w14:textId="77777777" w:rsidTr="0052723C">
        <w:trPr>
          <w:trHeight w:val="964"/>
        </w:trPr>
        <w:tc>
          <w:tcPr>
            <w:tcW w:w="576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A499F7A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3638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577DB92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22F381F" w14:textId="77777777" w:rsidR="00426048" w:rsidRPr="00785C93" w:rsidRDefault="00426048" w:rsidP="0052723C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888CD0F" w14:textId="77777777" w:rsidR="00426048" w:rsidRPr="00785C93" w:rsidRDefault="00426048" w:rsidP="0052723C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332FA373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459E34F0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79809BAD" w14:textId="77777777" w:rsidTr="00A804E2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EA6A57A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363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A272A9C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B9A9517" w14:textId="77777777" w:rsidR="00426048" w:rsidRPr="00785C93" w:rsidRDefault="00426048" w:rsidP="0052723C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45654D7" w14:textId="77777777" w:rsidR="00426048" w:rsidRPr="00785C93" w:rsidRDefault="00426048" w:rsidP="0052723C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5F01B2DE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5F37C4AA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A804E2" w:rsidRPr="00785C93" w14:paraId="717E6953" w14:textId="77777777" w:rsidTr="00A804E2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5E12798" w14:textId="77777777" w:rsidR="00A804E2" w:rsidRPr="00785C93" w:rsidRDefault="00A804E2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363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9B8D3DA" w14:textId="77777777" w:rsidR="00A804E2" w:rsidRPr="00785C93" w:rsidRDefault="00A804E2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2A41FAD" w14:textId="77777777" w:rsidR="00A804E2" w:rsidRPr="00785C93" w:rsidRDefault="00A804E2" w:rsidP="0052723C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D5FDC47" w14:textId="77777777" w:rsidR="00A804E2" w:rsidRPr="00785C93" w:rsidRDefault="00A804E2" w:rsidP="0052723C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119284FC" w14:textId="77777777" w:rsidR="00A804E2" w:rsidRPr="00785C93" w:rsidRDefault="00A804E2" w:rsidP="0097441B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3D048566" w14:textId="77777777" w:rsidR="00A804E2" w:rsidRPr="00785C93" w:rsidRDefault="00A804E2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A804E2" w:rsidRPr="00785C93" w14:paraId="7DC85B5F" w14:textId="77777777" w:rsidTr="00A804E2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99B9C1A" w14:textId="77777777" w:rsidR="00A804E2" w:rsidRPr="00785C93" w:rsidRDefault="00A804E2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363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1C04A2C" w14:textId="77777777" w:rsidR="00A804E2" w:rsidRPr="00785C93" w:rsidRDefault="00A804E2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8EA1A5A" w14:textId="77777777" w:rsidR="00A804E2" w:rsidRPr="00785C93" w:rsidRDefault="00A804E2" w:rsidP="0052723C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801DA85" w14:textId="77777777" w:rsidR="00A804E2" w:rsidRPr="00785C93" w:rsidRDefault="00A804E2" w:rsidP="0052723C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5A28F968" w14:textId="77777777" w:rsidR="00A804E2" w:rsidRPr="00785C93" w:rsidRDefault="00A804E2" w:rsidP="0097441B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70F4E37E" w14:textId="77777777" w:rsidR="00A804E2" w:rsidRPr="00785C93" w:rsidRDefault="00A804E2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A804E2" w:rsidRPr="00785C93" w14:paraId="2B454097" w14:textId="77777777" w:rsidTr="0052723C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</w:tcPr>
          <w:p w14:paraId="0A663C6F" w14:textId="77777777" w:rsidR="00A804E2" w:rsidRPr="00785C93" w:rsidRDefault="00A804E2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5</w:t>
            </w:r>
          </w:p>
        </w:tc>
        <w:tc>
          <w:tcPr>
            <w:tcW w:w="3638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</w:tcPr>
          <w:p w14:paraId="0F29179D" w14:textId="77777777" w:rsidR="00A804E2" w:rsidRPr="00785C93" w:rsidRDefault="00A804E2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</w:tcPr>
          <w:p w14:paraId="367B98BC" w14:textId="77777777" w:rsidR="00A804E2" w:rsidRPr="00785C93" w:rsidRDefault="00A804E2" w:rsidP="0052723C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</w:tcPr>
          <w:p w14:paraId="3E9F2EB3" w14:textId="77777777" w:rsidR="00A804E2" w:rsidRPr="00785C93" w:rsidRDefault="00A804E2" w:rsidP="0052723C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</w:tcPr>
          <w:p w14:paraId="7BCF7106" w14:textId="77777777" w:rsidR="00A804E2" w:rsidRPr="00785C93" w:rsidRDefault="00A804E2" w:rsidP="0097441B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single" w:sz="12" w:space="0" w:color="auto"/>
            </w:tcBorders>
            <w:shd w:val="clear" w:color="auto" w:fill="C0C0C0"/>
          </w:tcPr>
          <w:p w14:paraId="602FF7E0" w14:textId="77777777" w:rsidR="00A804E2" w:rsidRPr="00785C93" w:rsidRDefault="00A804E2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14:paraId="1ACBB022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  <w:sz w:val="22"/>
          <w:szCs w:val="22"/>
        </w:rPr>
      </w:pPr>
      <w:r w:rsidRPr="00785C93">
        <w:rPr>
          <w:rFonts w:asciiTheme="minorHAnsi" w:hAnsiTheme="minorHAnsi"/>
        </w:rPr>
        <w:br w:type="page"/>
      </w:r>
    </w:p>
    <w:p w14:paraId="1330C293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lastRenderedPageBreak/>
        <w:t>Nombre del Candidato</w:t>
      </w:r>
      <w:r w:rsidR="00096593"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(a)</w:t>
      </w: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: ___________________________________________</w:t>
      </w:r>
    </w:p>
    <w:p w14:paraId="50A53A0C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</w:p>
    <w:p w14:paraId="6DB0C47C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b/>
          <w:color w:val="000000"/>
          <w:sz w:val="28"/>
          <w:szCs w:val="28"/>
          <w:lang w:val="es-MX"/>
        </w:rPr>
      </w:pPr>
      <w:r w:rsidRPr="00785C93">
        <w:rPr>
          <w:rFonts w:asciiTheme="minorHAnsi" w:hAnsiTheme="minorHAnsi"/>
          <w:b/>
          <w:sz w:val="28"/>
          <w:szCs w:val="28"/>
        </w:rPr>
        <w:t>4. MÉRITOS Y RECONOCIMIENTOS</w:t>
      </w:r>
    </w:p>
    <w:p w14:paraId="316EB8FE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</w:rPr>
      </w:pPr>
    </w:p>
    <w:tbl>
      <w:tblPr>
        <w:tblW w:w="9607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3354"/>
        <w:gridCol w:w="1843"/>
        <w:gridCol w:w="1281"/>
        <w:gridCol w:w="1276"/>
        <w:gridCol w:w="1277"/>
      </w:tblGrid>
      <w:tr w:rsidR="00426048" w:rsidRPr="00785C93" w14:paraId="5D7ACD97" w14:textId="77777777" w:rsidTr="0097441B">
        <w:trPr>
          <w:trHeight w:val="82"/>
        </w:trPr>
        <w:tc>
          <w:tcPr>
            <w:tcW w:w="9607" w:type="dxa"/>
            <w:gridSpan w:val="6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7FBBAA22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Procesos de Certificación 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br/>
              <w:t>(Llenar este campo en caso de ser Servidor</w:t>
            </w:r>
            <w:r w:rsidR="00096593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(a)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Público</w:t>
            </w:r>
            <w:r w:rsidR="00096593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(a)</w:t>
            </w: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de Carrera o de Libre Designación con plaza sujeta al Servicio Profesional de Carrera)</w:t>
            </w:r>
          </w:p>
        </w:tc>
      </w:tr>
      <w:tr w:rsidR="00426048" w:rsidRPr="00785C93" w14:paraId="300791AB" w14:textId="77777777" w:rsidTr="0097441B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B2E01C8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3354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F072D06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enominación</w:t>
            </w:r>
          </w:p>
        </w:tc>
        <w:tc>
          <w:tcPr>
            <w:tcW w:w="1843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1571114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Institución que lo impartió</w:t>
            </w:r>
          </w:p>
        </w:tc>
        <w:tc>
          <w:tcPr>
            <w:tcW w:w="1281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436F432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right w:val="dotted" w:sz="4" w:space="0" w:color="auto"/>
            </w:tcBorders>
            <w:vAlign w:val="center"/>
          </w:tcPr>
          <w:p w14:paraId="5B430A63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16"/>
              </w:rPr>
              <w:t>Calificación obtenid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5F26B35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426048" w:rsidRPr="00785C93" w14:paraId="76185484" w14:textId="77777777">
        <w:trPr>
          <w:trHeight w:val="63"/>
        </w:trPr>
        <w:tc>
          <w:tcPr>
            <w:tcW w:w="5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D6C168D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3354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6A9F95D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843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61D02BF7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0A339201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left w:val="dotted" w:sz="4" w:space="0" w:color="auto"/>
              <w:bottom w:val="single" w:sz="12" w:space="0" w:color="auto"/>
              <w:right w:val="dotted" w:sz="4" w:space="0" w:color="auto"/>
            </w:tcBorders>
          </w:tcPr>
          <w:p w14:paraId="7774D9B8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2"/>
                <w:szCs w:val="1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58D1723C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426048" w:rsidRPr="00785C93" w14:paraId="66E99B36" w14:textId="77777777">
        <w:trPr>
          <w:trHeight w:val="964"/>
        </w:trPr>
        <w:tc>
          <w:tcPr>
            <w:tcW w:w="576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E6F3B4D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3354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C42A974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46B8EA0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D4B4E89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4D10E9BC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1CE3B6D4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49B2461A" w14:textId="77777777" w:rsidTr="00426048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AF4494D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335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8ACCAEA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7F158D7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0E9DDE4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46F226A1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52C0CE2C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5FD1A57B" w14:textId="77777777" w:rsidTr="00426048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7381E4C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335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EEF350F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9D3460E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9337D7A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6761647F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1E59384D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46DA7A62" w14:textId="77777777" w:rsidTr="00426048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8C652C7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335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B624FC5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59B0A3D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7E49F8C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48C9B273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7CCFB187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0B8AA551" w14:textId="77777777" w:rsidTr="00426048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4695E2A2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5</w:t>
            </w:r>
          </w:p>
        </w:tc>
        <w:tc>
          <w:tcPr>
            <w:tcW w:w="3354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7F24434E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D36FB1A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81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314BE059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</w:tcPr>
          <w:p w14:paraId="46EA903F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2FAC9987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14:paraId="60F4BCA9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  <w:sz w:val="22"/>
          <w:szCs w:val="22"/>
        </w:rPr>
      </w:pPr>
      <w:r w:rsidRPr="00785C93">
        <w:rPr>
          <w:rFonts w:asciiTheme="minorHAnsi" w:hAnsiTheme="minorHAnsi"/>
        </w:rPr>
        <w:br w:type="page"/>
      </w:r>
    </w:p>
    <w:p w14:paraId="27F68DFE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lastRenderedPageBreak/>
        <w:t>Nombre del Candidato</w:t>
      </w:r>
      <w:r w:rsidR="00096593"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(a)</w:t>
      </w: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: ___________________________________________</w:t>
      </w:r>
    </w:p>
    <w:p w14:paraId="38B200A5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</w:p>
    <w:p w14:paraId="1FCF9CB3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b/>
          <w:color w:val="000000"/>
          <w:sz w:val="28"/>
          <w:szCs w:val="28"/>
          <w:lang w:val="es-MX"/>
        </w:rPr>
      </w:pPr>
      <w:r w:rsidRPr="00785C93">
        <w:rPr>
          <w:rFonts w:asciiTheme="minorHAnsi" w:hAnsiTheme="minorHAnsi"/>
          <w:b/>
          <w:sz w:val="28"/>
          <w:szCs w:val="28"/>
        </w:rPr>
        <w:t>4. MÉRITOS Y RECONOCIMIENTOS</w:t>
      </w:r>
    </w:p>
    <w:p w14:paraId="7ABB41EF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</w:rPr>
      </w:pPr>
    </w:p>
    <w:tbl>
      <w:tblPr>
        <w:tblW w:w="9607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4068"/>
        <w:gridCol w:w="2410"/>
        <w:gridCol w:w="1276"/>
        <w:gridCol w:w="1277"/>
      </w:tblGrid>
      <w:tr w:rsidR="00426048" w:rsidRPr="00785C93" w14:paraId="5700A6A2" w14:textId="77777777" w:rsidTr="0097441B">
        <w:trPr>
          <w:trHeight w:val="82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7CDD75E4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Logros</w:t>
            </w:r>
          </w:p>
        </w:tc>
      </w:tr>
      <w:tr w:rsidR="00426048" w:rsidRPr="00785C93" w14:paraId="21628CD1" w14:textId="77777777" w:rsidTr="0097441B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F0589F7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068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28A9EE6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escripción</w:t>
            </w:r>
          </w:p>
        </w:tc>
        <w:tc>
          <w:tcPr>
            <w:tcW w:w="2410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AFEB30C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ocumento con que comprueba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827B6DD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069F1E85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426048" w:rsidRPr="00785C93" w14:paraId="71F2EF4E" w14:textId="77777777">
        <w:trPr>
          <w:trHeight w:val="63"/>
        </w:trPr>
        <w:tc>
          <w:tcPr>
            <w:tcW w:w="5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5CC0DFC0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4068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6E54C0EF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447A7827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960363A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6B0D228A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426048" w:rsidRPr="00785C93" w14:paraId="59F9FF34" w14:textId="77777777">
        <w:trPr>
          <w:trHeight w:val="964"/>
        </w:trPr>
        <w:tc>
          <w:tcPr>
            <w:tcW w:w="576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FD38830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068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11C4EDD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60A3B50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19273C3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6A6FB184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6A95A894" w14:textId="77777777" w:rsidTr="00426048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6C0428F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8C64B87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A4C633D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F881C44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73B10EE7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3CD07A65" w14:textId="77777777" w:rsidTr="00426048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A712EEE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32208EC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BBD22DF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1EF9662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3F69117B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128E2C60" w14:textId="77777777" w:rsidTr="00426048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4F43EF3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491FA3FA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5DE29465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5863DA14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09B226FB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14:paraId="73491366" w14:textId="77777777" w:rsidR="00426048" w:rsidRPr="00785C93" w:rsidRDefault="00426048" w:rsidP="002B1121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</w:rPr>
      </w:pPr>
    </w:p>
    <w:p w14:paraId="557A168E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  <w:sz w:val="22"/>
          <w:szCs w:val="22"/>
        </w:rPr>
      </w:pPr>
      <w:r w:rsidRPr="00785C93">
        <w:rPr>
          <w:rFonts w:asciiTheme="minorHAnsi" w:hAnsiTheme="minorHAnsi"/>
        </w:rPr>
        <w:br w:type="page"/>
      </w:r>
    </w:p>
    <w:p w14:paraId="47C03202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lastRenderedPageBreak/>
        <w:t>Nombre del Candidato</w:t>
      </w:r>
      <w:r w:rsidR="00096593"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(a)</w:t>
      </w: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: ___________________________________________</w:t>
      </w:r>
    </w:p>
    <w:p w14:paraId="334B4A33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</w:p>
    <w:p w14:paraId="6A6A4757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b/>
          <w:color w:val="000000"/>
          <w:sz w:val="28"/>
          <w:szCs w:val="28"/>
          <w:lang w:val="es-MX"/>
        </w:rPr>
      </w:pPr>
      <w:r w:rsidRPr="00785C93">
        <w:rPr>
          <w:rFonts w:asciiTheme="minorHAnsi" w:hAnsiTheme="minorHAnsi"/>
          <w:b/>
          <w:sz w:val="28"/>
          <w:szCs w:val="28"/>
        </w:rPr>
        <w:t>4. MÉRITOS Y RECONOCIMIENTOS</w:t>
      </w:r>
    </w:p>
    <w:p w14:paraId="0A3FB305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</w:rPr>
      </w:pPr>
    </w:p>
    <w:tbl>
      <w:tblPr>
        <w:tblW w:w="9607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4068"/>
        <w:gridCol w:w="2410"/>
        <w:gridCol w:w="1276"/>
        <w:gridCol w:w="1277"/>
      </w:tblGrid>
      <w:tr w:rsidR="00426048" w:rsidRPr="00785C93" w14:paraId="0D73E9B7" w14:textId="77777777" w:rsidTr="0097441B">
        <w:trPr>
          <w:trHeight w:val="82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48C37532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Distinciones</w:t>
            </w:r>
          </w:p>
        </w:tc>
      </w:tr>
      <w:tr w:rsidR="00426048" w:rsidRPr="00785C93" w14:paraId="5D0C6BC9" w14:textId="77777777" w:rsidTr="0097441B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2D9D032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068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914E946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8"/>
                <w:szCs w:val="18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8"/>
                <w:szCs w:val="18"/>
              </w:rPr>
              <w:t>Denominación de la Asociación u organización no gubernamental, título o grado académico honoris causa, grado con honores o con distinción</w:t>
            </w:r>
          </w:p>
        </w:tc>
        <w:tc>
          <w:tcPr>
            <w:tcW w:w="2410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2461DD6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Institución que lo emite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6F37ACD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5BADF11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426048" w:rsidRPr="00785C93" w14:paraId="4EB6B93E" w14:textId="77777777">
        <w:trPr>
          <w:trHeight w:val="63"/>
        </w:trPr>
        <w:tc>
          <w:tcPr>
            <w:tcW w:w="5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408FEB57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4068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6C4442F7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11CA002F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0D75C7B2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7A7AA91D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426048" w:rsidRPr="00785C93" w14:paraId="62D5C33B" w14:textId="77777777">
        <w:trPr>
          <w:trHeight w:val="964"/>
        </w:trPr>
        <w:tc>
          <w:tcPr>
            <w:tcW w:w="576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2ED552A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068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5E91DB2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B253605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D961723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720271D4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04CA33BC" w14:textId="77777777" w:rsidTr="00426048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DAF99F5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4B21895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F65D809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11D84D2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747D44ED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4A2CDF9F" w14:textId="77777777" w:rsidTr="00426048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C2F5BAF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FDD1EBE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0F13485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0788F75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6C245DBC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61EA178C" w14:textId="77777777" w:rsidTr="00426048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368BA703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692E62C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6C94F5C8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9A5E4A8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5C41C331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14:paraId="6C965383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  <w:sz w:val="22"/>
          <w:szCs w:val="22"/>
        </w:rPr>
      </w:pPr>
      <w:r w:rsidRPr="00785C93">
        <w:rPr>
          <w:rFonts w:asciiTheme="minorHAnsi" w:hAnsiTheme="minorHAnsi"/>
        </w:rPr>
        <w:br w:type="page"/>
      </w:r>
    </w:p>
    <w:p w14:paraId="5E0EB9E1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lastRenderedPageBreak/>
        <w:t>Nombre del Candidato</w:t>
      </w:r>
      <w:r w:rsidR="00096593"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(a)</w:t>
      </w: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: ___________________________________________</w:t>
      </w:r>
    </w:p>
    <w:p w14:paraId="75FDDF27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</w:p>
    <w:p w14:paraId="2766C305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b/>
          <w:color w:val="000000"/>
          <w:sz w:val="28"/>
          <w:szCs w:val="28"/>
          <w:lang w:val="es-MX"/>
        </w:rPr>
      </w:pPr>
      <w:r w:rsidRPr="00785C93">
        <w:rPr>
          <w:rFonts w:asciiTheme="minorHAnsi" w:hAnsiTheme="minorHAnsi"/>
          <w:b/>
          <w:sz w:val="28"/>
          <w:szCs w:val="28"/>
        </w:rPr>
        <w:t>4. MÉRITOS Y RECONOCIMIENTOS</w:t>
      </w:r>
    </w:p>
    <w:p w14:paraId="2C54675E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</w:rPr>
      </w:pPr>
    </w:p>
    <w:tbl>
      <w:tblPr>
        <w:tblW w:w="9607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4068"/>
        <w:gridCol w:w="2410"/>
        <w:gridCol w:w="1276"/>
        <w:gridCol w:w="1277"/>
      </w:tblGrid>
      <w:tr w:rsidR="00426048" w:rsidRPr="00785C93" w14:paraId="6689BE56" w14:textId="77777777" w:rsidTr="0097441B">
        <w:trPr>
          <w:trHeight w:val="225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3D0E3EBD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Reconocimientos o premios</w:t>
            </w:r>
          </w:p>
        </w:tc>
      </w:tr>
      <w:tr w:rsidR="00426048" w:rsidRPr="00785C93" w14:paraId="439C0F26" w14:textId="77777777" w:rsidTr="0097441B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D57D5BD" w14:textId="77777777" w:rsidR="00426048" w:rsidRPr="00785C93" w:rsidRDefault="00426048" w:rsidP="0097441B">
            <w:pPr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068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DAF8E19" w14:textId="77777777" w:rsidR="00426048" w:rsidRPr="00785C93" w:rsidRDefault="00426048" w:rsidP="0097441B">
            <w:pPr>
              <w:jc w:val="center"/>
              <w:rPr>
                <w:rFonts w:asciiTheme="minorHAnsi" w:hAnsiTheme="minorHAnsi" w:cs="Arial"/>
                <w:b/>
                <w:bCs/>
                <w:sz w:val="18"/>
                <w:szCs w:val="18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8"/>
                <w:szCs w:val="18"/>
              </w:rPr>
              <w:t>Recompensa o galardón, reconocimientos por colaboración, ponencias o trabajos de investigación, por antigüedad en el servicio, competencia o certámenes públicos</w:t>
            </w:r>
          </w:p>
        </w:tc>
        <w:tc>
          <w:tcPr>
            <w:tcW w:w="2410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2EB3824" w14:textId="77777777" w:rsidR="00426048" w:rsidRPr="00785C93" w:rsidRDefault="00426048" w:rsidP="0097441B">
            <w:pPr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Institución que lo emite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4D5757F" w14:textId="77777777" w:rsidR="00426048" w:rsidRPr="00785C93" w:rsidRDefault="00426048" w:rsidP="0097441B">
            <w:pPr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C0980B8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426048" w:rsidRPr="00785C93" w14:paraId="52F5DF4B" w14:textId="77777777">
        <w:trPr>
          <w:trHeight w:val="232"/>
        </w:trPr>
        <w:tc>
          <w:tcPr>
            <w:tcW w:w="576" w:type="dxa"/>
            <w:vMerge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54FE0BD5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4068" w:type="dxa"/>
            <w:vMerge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3118BADA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1CC51A2F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508A4082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62D9A759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426048" w:rsidRPr="00785C93" w14:paraId="674037C7" w14:textId="77777777">
        <w:trPr>
          <w:trHeight w:val="964"/>
        </w:trPr>
        <w:tc>
          <w:tcPr>
            <w:tcW w:w="576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D84118B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068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EA1DE69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2DE1E9C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E4936EA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69CC8CBE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  <w:highlight w:val="lightGray"/>
              </w:rPr>
            </w:pPr>
          </w:p>
        </w:tc>
      </w:tr>
      <w:tr w:rsidR="00426048" w:rsidRPr="00785C93" w14:paraId="12A17E36" w14:textId="77777777" w:rsidTr="00426048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5A8B692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470BA62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3AB160D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5799908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34F0BD78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  <w:highlight w:val="lightGray"/>
              </w:rPr>
            </w:pPr>
          </w:p>
        </w:tc>
      </w:tr>
      <w:tr w:rsidR="00426048" w:rsidRPr="00785C93" w14:paraId="66BF509F" w14:textId="77777777" w:rsidTr="00426048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8739A62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5F6875A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DB37B29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988AA37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7AF6BD0B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  <w:highlight w:val="lightGray"/>
              </w:rPr>
            </w:pPr>
          </w:p>
        </w:tc>
      </w:tr>
      <w:tr w:rsidR="00426048" w:rsidRPr="00785C93" w14:paraId="21B0FCFA" w14:textId="77777777" w:rsidTr="00426048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5484C6E4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04CEFE96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1409673C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47CA18C0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2F24612E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  <w:highlight w:val="lightGray"/>
              </w:rPr>
            </w:pPr>
          </w:p>
        </w:tc>
      </w:tr>
    </w:tbl>
    <w:p w14:paraId="1DE5BF71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  <w:sz w:val="22"/>
          <w:szCs w:val="22"/>
        </w:rPr>
      </w:pPr>
      <w:r w:rsidRPr="00785C93">
        <w:rPr>
          <w:rFonts w:asciiTheme="minorHAnsi" w:hAnsiTheme="minorHAnsi"/>
        </w:rPr>
        <w:br w:type="page"/>
      </w:r>
    </w:p>
    <w:p w14:paraId="11EE0382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lastRenderedPageBreak/>
        <w:t>Nombre del Candidato</w:t>
      </w:r>
      <w:r w:rsidR="00096593"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(a)</w:t>
      </w: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: ___________________________________________</w:t>
      </w:r>
    </w:p>
    <w:p w14:paraId="73094134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</w:p>
    <w:p w14:paraId="451763D2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b/>
          <w:color w:val="000000"/>
          <w:sz w:val="28"/>
          <w:szCs w:val="28"/>
          <w:lang w:val="es-MX"/>
        </w:rPr>
      </w:pPr>
      <w:r w:rsidRPr="00785C93">
        <w:rPr>
          <w:rFonts w:asciiTheme="minorHAnsi" w:hAnsiTheme="minorHAnsi"/>
          <w:b/>
          <w:sz w:val="28"/>
          <w:szCs w:val="28"/>
        </w:rPr>
        <w:t>4. MÉRITOS Y RECONOCIMIENTOS</w:t>
      </w:r>
    </w:p>
    <w:p w14:paraId="2D5D59EA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</w:rPr>
      </w:pPr>
    </w:p>
    <w:tbl>
      <w:tblPr>
        <w:tblW w:w="9607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4068"/>
        <w:gridCol w:w="2410"/>
        <w:gridCol w:w="1276"/>
        <w:gridCol w:w="1277"/>
      </w:tblGrid>
      <w:tr w:rsidR="00426048" w:rsidRPr="00785C93" w14:paraId="054BFC4C" w14:textId="77777777" w:rsidTr="0097441B">
        <w:trPr>
          <w:trHeight w:val="82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714F2BB0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Actividades Destacadas en lo Individual</w:t>
            </w:r>
          </w:p>
        </w:tc>
      </w:tr>
      <w:tr w:rsidR="00426048" w:rsidRPr="00785C93" w14:paraId="3091EFCD" w14:textId="77777777" w:rsidTr="0097441B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F1A9EBD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068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B489C2A" w14:textId="77777777" w:rsidR="00426048" w:rsidRPr="00785C93" w:rsidRDefault="00426048" w:rsidP="0097441B">
            <w:pPr>
              <w:spacing w:before="40" w:after="40"/>
              <w:jc w:val="both"/>
              <w:rPr>
                <w:rFonts w:asciiTheme="minorHAnsi" w:hAnsiTheme="minorHAnsi" w:cs="Arial"/>
                <w:b/>
                <w:bCs/>
                <w:sz w:val="18"/>
                <w:szCs w:val="18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8"/>
                <w:szCs w:val="18"/>
              </w:rPr>
              <w:t>Título o grado académico con reconocimiento de validez oficial, patentes, servicios o misiones en el extranjero, derechos de autor, servicio de voluntariado</w:t>
            </w:r>
          </w:p>
        </w:tc>
        <w:tc>
          <w:tcPr>
            <w:tcW w:w="2410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B9BD97D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Institución que lo emite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4F36F44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A008241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426048" w:rsidRPr="00785C93" w14:paraId="5D56BB21" w14:textId="77777777">
        <w:trPr>
          <w:trHeight w:val="63"/>
        </w:trPr>
        <w:tc>
          <w:tcPr>
            <w:tcW w:w="5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69A94C6F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4068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1EE62AAC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7EFFD4FC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379AB2D8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44CBE681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426048" w:rsidRPr="00785C93" w14:paraId="11B45CA0" w14:textId="77777777">
        <w:trPr>
          <w:trHeight w:val="964"/>
        </w:trPr>
        <w:tc>
          <w:tcPr>
            <w:tcW w:w="576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355B9C7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068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AC4EA7F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F64F6DC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F5F1EF9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7F343A7A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7E46068F" w14:textId="77777777" w:rsidTr="00426048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F5214CE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AF502E6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47CDFC9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5A1FEA3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32B253CF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64F5D7AC" w14:textId="77777777" w:rsidTr="00426048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F769E66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4A79208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B9A3B17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6D99056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538308CF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55BC3A83" w14:textId="77777777" w:rsidTr="00426048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465FBF98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62460973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33E57BD0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05CB97C8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6E8A967D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14:paraId="311D8C3B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  <w:r w:rsidRPr="00785C93">
        <w:rPr>
          <w:rFonts w:asciiTheme="minorHAnsi" w:hAnsiTheme="minorHAnsi"/>
        </w:rPr>
        <w:br w:type="page"/>
      </w: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lastRenderedPageBreak/>
        <w:t>Nombre del Candidato</w:t>
      </w:r>
      <w:r w:rsidR="00096593"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(a)</w:t>
      </w: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: ___________________________________________</w:t>
      </w:r>
    </w:p>
    <w:p w14:paraId="559988B3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</w:p>
    <w:p w14:paraId="7E1E2FFD" w14:textId="77777777" w:rsidR="00426048" w:rsidRPr="00785C93" w:rsidRDefault="00426048" w:rsidP="00426048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b/>
          <w:color w:val="000000"/>
          <w:sz w:val="28"/>
          <w:szCs w:val="28"/>
          <w:lang w:val="es-MX"/>
        </w:rPr>
      </w:pPr>
      <w:r w:rsidRPr="00785C93">
        <w:rPr>
          <w:rFonts w:asciiTheme="minorHAnsi" w:hAnsiTheme="minorHAnsi"/>
          <w:b/>
          <w:sz w:val="28"/>
          <w:szCs w:val="28"/>
        </w:rPr>
        <w:t>4. MÉRITOS Y RECONOCIMIENTOS</w:t>
      </w:r>
    </w:p>
    <w:tbl>
      <w:tblPr>
        <w:tblW w:w="9607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4068"/>
        <w:gridCol w:w="2410"/>
        <w:gridCol w:w="1276"/>
        <w:gridCol w:w="1277"/>
      </w:tblGrid>
      <w:tr w:rsidR="00426048" w:rsidRPr="00785C93" w14:paraId="680E9199" w14:textId="77777777" w:rsidTr="0097441B">
        <w:trPr>
          <w:trHeight w:val="256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6723EB81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Otros Estudios</w:t>
            </w:r>
          </w:p>
        </w:tc>
      </w:tr>
      <w:tr w:rsidR="00426048" w:rsidRPr="00785C93" w14:paraId="6B793584" w14:textId="77777777" w:rsidTr="0097441B">
        <w:trPr>
          <w:trHeight w:val="256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1F47D57" w14:textId="77777777" w:rsidR="00426048" w:rsidRPr="00785C93" w:rsidRDefault="00785C93" w:rsidP="007F6787">
            <w:pPr>
              <w:spacing w:before="40" w:after="40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>
              <w:rPr>
                <w:rFonts w:asciiTheme="minorHAnsi" w:hAnsiTheme="minorHAnsi" w:cs="Arial"/>
                <w:b/>
                <w:bCs/>
                <w:sz w:val="22"/>
                <w:szCs w:val="22"/>
              </w:rPr>
              <w:t>Licenciatura</w:t>
            </w:r>
            <w:r w:rsidR="007F6787">
              <w:rPr>
                <w:rFonts w:asciiTheme="minorHAnsi" w:hAnsiTheme="minorHAnsi" w:cs="Arial"/>
                <w:b/>
                <w:bCs/>
                <w:sz w:val="22"/>
                <w:szCs w:val="22"/>
              </w:rPr>
              <w:t xml:space="preserve"> </w:t>
            </w:r>
            <w:r w:rsidR="007F6787" w:rsidRPr="007F6787">
              <w:rPr>
                <w:rFonts w:asciiTheme="minorHAnsi" w:hAnsiTheme="minorHAnsi" w:cs="Arial"/>
                <w:b/>
                <w:bCs/>
                <w:sz w:val="20"/>
                <w:szCs w:val="22"/>
              </w:rPr>
              <w:t>(</w:t>
            </w:r>
            <w:r w:rsidR="007F6787">
              <w:rPr>
                <w:rFonts w:asciiTheme="minorHAnsi" w:hAnsiTheme="minorHAnsi" w:cs="Arial"/>
                <w:b/>
                <w:bCs/>
                <w:sz w:val="20"/>
                <w:szCs w:val="22"/>
              </w:rPr>
              <w:t>Llenar s</w:t>
            </w:r>
            <w:r w:rsidR="007F6787" w:rsidRPr="007F6787">
              <w:rPr>
                <w:rFonts w:asciiTheme="minorHAnsi" w:hAnsiTheme="minorHAnsi" w:cs="Arial"/>
                <w:b/>
                <w:bCs/>
                <w:sz w:val="20"/>
                <w:szCs w:val="22"/>
              </w:rPr>
              <w:t>ólo en caso de que el perfil requiera nivel de bachillerato o licenciatura a nivel de pasante)</w:t>
            </w:r>
          </w:p>
        </w:tc>
      </w:tr>
      <w:tr w:rsidR="00426048" w:rsidRPr="00785C93" w14:paraId="2934701E" w14:textId="77777777" w:rsidTr="0097441B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406EAA9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068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86529D7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enominación</w:t>
            </w:r>
          </w:p>
        </w:tc>
        <w:tc>
          <w:tcPr>
            <w:tcW w:w="2410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C02EBC8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Institución que lo emitió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71C26DB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E0B792C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426048" w:rsidRPr="00785C93" w14:paraId="73289600" w14:textId="77777777" w:rsidTr="0097441B">
        <w:trPr>
          <w:trHeight w:val="63"/>
        </w:trPr>
        <w:tc>
          <w:tcPr>
            <w:tcW w:w="576" w:type="dxa"/>
            <w:vMerge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BBDEE49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4068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06B59FC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167EEDD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B4377B8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065482BF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426048" w:rsidRPr="00785C93" w14:paraId="533D3CE0" w14:textId="77777777" w:rsidTr="007F6787">
        <w:trPr>
          <w:trHeight w:val="79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70F7C2D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81BC60E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C89DCBB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FE5BD03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0B90F615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3A7685EC" w14:textId="77777777" w:rsidTr="007F6787">
        <w:trPr>
          <w:trHeight w:val="79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6F552E85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31E699A8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76A186E3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DC0AFE5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5428C0BA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785C93" w:rsidRPr="00785C93" w14:paraId="46C2790E" w14:textId="77777777" w:rsidTr="008674A1">
        <w:trPr>
          <w:trHeight w:val="256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FFC8D37" w14:textId="77777777" w:rsidR="00785C93" w:rsidRPr="00785C93" w:rsidRDefault="00785C93" w:rsidP="008674A1">
            <w:pPr>
              <w:spacing w:before="40" w:after="40"/>
              <w:rPr>
                <w:rFonts w:ascii="Calibri" w:hAnsi="Calibri" w:cs="Arial"/>
                <w:b/>
                <w:bCs/>
                <w:sz w:val="22"/>
                <w:szCs w:val="22"/>
              </w:rPr>
            </w:pPr>
            <w:r w:rsidRPr="00785C93">
              <w:rPr>
                <w:rFonts w:ascii="Calibri" w:hAnsi="Calibri" w:cs="Arial"/>
                <w:b/>
                <w:bCs/>
                <w:sz w:val="22"/>
                <w:szCs w:val="22"/>
              </w:rPr>
              <w:t>Diplomados</w:t>
            </w:r>
          </w:p>
        </w:tc>
      </w:tr>
      <w:tr w:rsidR="00785C93" w:rsidRPr="00785C93" w14:paraId="7A189FB2" w14:textId="77777777" w:rsidTr="008674A1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DAAF484" w14:textId="77777777" w:rsidR="00785C93" w:rsidRPr="00785C93" w:rsidRDefault="00785C93" w:rsidP="008674A1">
            <w:pPr>
              <w:spacing w:before="40" w:after="40"/>
              <w:rPr>
                <w:rFonts w:ascii="Calibri" w:hAnsi="Calibri" w:cs="Arial"/>
                <w:b/>
                <w:bCs/>
                <w:sz w:val="20"/>
                <w:szCs w:val="20"/>
              </w:rPr>
            </w:pPr>
            <w:r w:rsidRPr="00785C93">
              <w:rPr>
                <w:rFonts w:ascii="Calibri" w:hAnsi="Calibr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068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2732B0C" w14:textId="77777777" w:rsidR="00785C93" w:rsidRPr="00785C93" w:rsidRDefault="00785C93" w:rsidP="008674A1">
            <w:pPr>
              <w:spacing w:before="40" w:after="40"/>
              <w:jc w:val="center"/>
              <w:rPr>
                <w:rFonts w:ascii="Calibri" w:hAnsi="Calibri" w:cs="Arial"/>
                <w:b/>
                <w:bCs/>
                <w:sz w:val="20"/>
                <w:szCs w:val="20"/>
              </w:rPr>
            </w:pPr>
            <w:r w:rsidRPr="00785C93">
              <w:rPr>
                <w:rFonts w:ascii="Calibri" w:hAnsi="Calibri" w:cs="Arial"/>
                <w:b/>
                <w:bCs/>
                <w:sz w:val="20"/>
                <w:szCs w:val="20"/>
              </w:rPr>
              <w:t>Denominación</w:t>
            </w:r>
          </w:p>
        </w:tc>
        <w:tc>
          <w:tcPr>
            <w:tcW w:w="2410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7471C96" w14:textId="77777777" w:rsidR="00785C93" w:rsidRPr="00785C93" w:rsidRDefault="00785C93" w:rsidP="008674A1">
            <w:pPr>
              <w:spacing w:before="40" w:after="40"/>
              <w:jc w:val="center"/>
              <w:rPr>
                <w:rFonts w:ascii="Calibri" w:hAnsi="Calibri" w:cs="Arial"/>
                <w:b/>
                <w:bCs/>
                <w:sz w:val="20"/>
                <w:szCs w:val="20"/>
              </w:rPr>
            </w:pPr>
            <w:r w:rsidRPr="00785C93">
              <w:rPr>
                <w:rFonts w:ascii="Calibri" w:hAnsi="Calibri" w:cs="Arial"/>
                <w:b/>
                <w:bCs/>
                <w:sz w:val="20"/>
                <w:szCs w:val="20"/>
              </w:rPr>
              <w:t>Institución que lo emitió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2E208D4C" w14:textId="77777777" w:rsidR="00785C93" w:rsidRPr="00785C93" w:rsidRDefault="00785C93" w:rsidP="008674A1">
            <w:pPr>
              <w:spacing w:before="40" w:after="40"/>
              <w:jc w:val="center"/>
              <w:rPr>
                <w:rFonts w:ascii="Calibri" w:hAnsi="Calibri" w:cs="Arial"/>
                <w:b/>
                <w:bCs/>
                <w:sz w:val="20"/>
                <w:szCs w:val="20"/>
              </w:rPr>
            </w:pPr>
            <w:r w:rsidRPr="00785C93">
              <w:rPr>
                <w:rFonts w:ascii="Calibri" w:hAnsi="Calibr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1D9582E" w14:textId="77777777" w:rsidR="00785C93" w:rsidRPr="00785C93" w:rsidRDefault="00785C93" w:rsidP="008674A1">
            <w:pPr>
              <w:spacing w:before="40" w:after="40"/>
              <w:jc w:val="center"/>
              <w:rPr>
                <w:rFonts w:ascii="Calibri" w:hAnsi="Calibri" w:cs="Arial"/>
                <w:b/>
                <w:bCs/>
                <w:sz w:val="16"/>
                <w:szCs w:val="16"/>
              </w:rPr>
            </w:pPr>
            <w:r w:rsidRPr="00785C93">
              <w:rPr>
                <w:rFonts w:ascii="Calibri" w:hAnsi="Calibr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785C93" w:rsidRPr="00785C93" w14:paraId="42B85446" w14:textId="77777777" w:rsidTr="008674A1">
        <w:trPr>
          <w:trHeight w:val="63"/>
        </w:trPr>
        <w:tc>
          <w:tcPr>
            <w:tcW w:w="576" w:type="dxa"/>
            <w:vMerge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DB35857" w14:textId="77777777" w:rsidR="00785C93" w:rsidRPr="00785C93" w:rsidRDefault="00785C93" w:rsidP="008674A1">
            <w:pPr>
              <w:spacing w:before="40" w:after="40"/>
              <w:jc w:val="center"/>
              <w:rPr>
                <w:rFonts w:ascii="Calibri" w:hAnsi="Calibri" w:cs="Arial"/>
                <w:b/>
                <w:bCs/>
                <w:sz w:val="20"/>
                <w:szCs w:val="20"/>
              </w:rPr>
            </w:pPr>
          </w:p>
        </w:tc>
        <w:tc>
          <w:tcPr>
            <w:tcW w:w="4068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450D202" w14:textId="77777777" w:rsidR="00785C93" w:rsidRPr="00785C93" w:rsidRDefault="00785C93" w:rsidP="008674A1">
            <w:pPr>
              <w:spacing w:before="40" w:after="40"/>
              <w:rPr>
                <w:rFonts w:ascii="Calibri" w:hAnsi="Calibri" w:cs="Arial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B954662" w14:textId="77777777" w:rsidR="00785C93" w:rsidRPr="00785C93" w:rsidRDefault="00785C93" w:rsidP="008674A1">
            <w:pPr>
              <w:spacing w:before="40" w:after="40"/>
              <w:rPr>
                <w:rFonts w:ascii="Calibri" w:hAnsi="Calibr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8B9E529" w14:textId="77777777" w:rsidR="00785C93" w:rsidRPr="00785C93" w:rsidRDefault="00785C93" w:rsidP="008674A1">
            <w:pPr>
              <w:spacing w:before="40" w:after="40"/>
              <w:rPr>
                <w:rFonts w:ascii="Calibri" w:hAnsi="Calibr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2E991B48" w14:textId="77777777" w:rsidR="00785C93" w:rsidRPr="00785C93" w:rsidRDefault="00785C93" w:rsidP="008674A1">
            <w:pPr>
              <w:spacing w:before="40" w:after="40"/>
              <w:jc w:val="center"/>
              <w:rPr>
                <w:rFonts w:ascii="Calibri" w:hAnsi="Calibri" w:cs="Arial"/>
                <w:sz w:val="12"/>
                <w:szCs w:val="12"/>
              </w:rPr>
            </w:pPr>
            <w:r w:rsidRPr="00785C93">
              <w:rPr>
                <w:rFonts w:ascii="Calibri" w:hAnsi="Calibr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785C93" w:rsidRPr="00785C93" w14:paraId="6084B3D2" w14:textId="77777777" w:rsidTr="007F6787">
        <w:trPr>
          <w:trHeight w:val="79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485E755" w14:textId="77777777" w:rsidR="00785C93" w:rsidRPr="00785C93" w:rsidRDefault="00785C93" w:rsidP="008674A1">
            <w:pPr>
              <w:spacing w:before="40" w:after="40"/>
              <w:jc w:val="center"/>
              <w:rPr>
                <w:rFonts w:ascii="Calibri" w:hAnsi="Calibri" w:cs="Arial"/>
                <w:b/>
                <w:bCs/>
                <w:sz w:val="20"/>
                <w:szCs w:val="20"/>
              </w:rPr>
            </w:pPr>
            <w:r w:rsidRPr="00785C93">
              <w:rPr>
                <w:rFonts w:ascii="Calibri" w:hAnsi="Calibr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00882EC" w14:textId="77777777" w:rsidR="00785C93" w:rsidRPr="00785C93" w:rsidRDefault="00785C93" w:rsidP="008674A1">
            <w:pPr>
              <w:spacing w:before="40" w:after="40"/>
              <w:rPr>
                <w:rFonts w:ascii="Calibri" w:hAnsi="Calibr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1933F73" w14:textId="77777777" w:rsidR="00785C93" w:rsidRPr="00785C93" w:rsidRDefault="00785C93" w:rsidP="008674A1">
            <w:pPr>
              <w:spacing w:before="40" w:after="40"/>
              <w:rPr>
                <w:rFonts w:ascii="Calibri" w:hAnsi="Calibr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8F5DC97" w14:textId="77777777" w:rsidR="00785C93" w:rsidRPr="00785C93" w:rsidRDefault="00785C93" w:rsidP="008674A1">
            <w:pPr>
              <w:spacing w:before="40" w:after="40"/>
              <w:rPr>
                <w:rFonts w:ascii="Calibri" w:hAnsi="Calibr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0B1C8771" w14:textId="77777777" w:rsidR="00785C93" w:rsidRPr="00785C93" w:rsidRDefault="00785C93" w:rsidP="008674A1">
            <w:pPr>
              <w:spacing w:before="40" w:after="40"/>
              <w:rPr>
                <w:rFonts w:ascii="Calibri" w:hAnsi="Calibri" w:cs="Arial"/>
                <w:sz w:val="22"/>
                <w:szCs w:val="22"/>
              </w:rPr>
            </w:pPr>
          </w:p>
        </w:tc>
      </w:tr>
      <w:tr w:rsidR="00785C93" w:rsidRPr="00785C93" w14:paraId="03B7B768" w14:textId="77777777" w:rsidTr="007F6787">
        <w:trPr>
          <w:trHeight w:val="79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5DF35ADA" w14:textId="77777777" w:rsidR="00785C93" w:rsidRPr="00785C93" w:rsidRDefault="00785C93" w:rsidP="008674A1">
            <w:pPr>
              <w:spacing w:before="40" w:after="40"/>
              <w:jc w:val="center"/>
              <w:rPr>
                <w:rFonts w:ascii="Calibri" w:hAnsi="Calibri" w:cs="Arial"/>
                <w:b/>
                <w:bCs/>
                <w:sz w:val="20"/>
                <w:szCs w:val="20"/>
              </w:rPr>
            </w:pPr>
            <w:r w:rsidRPr="00785C93">
              <w:rPr>
                <w:rFonts w:ascii="Calibri" w:hAnsi="Calibr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5BF135AF" w14:textId="77777777" w:rsidR="00785C93" w:rsidRPr="00785C93" w:rsidRDefault="00785C93" w:rsidP="008674A1">
            <w:pPr>
              <w:spacing w:before="40" w:after="40"/>
              <w:rPr>
                <w:rFonts w:ascii="Calibri" w:hAnsi="Calibr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4FA56845" w14:textId="77777777" w:rsidR="00785C93" w:rsidRPr="00785C93" w:rsidRDefault="00785C93" w:rsidP="008674A1">
            <w:pPr>
              <w:spacing w:before="40" w:after="40"/>
              <w:rPr>
                <w:rFonts w:ascii="Calibri" w:hAnsi="Calibr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179DF5E9" w14:textId="77777777" w:rsidR="00785C93" w:rsidRPr="00785C93" w:rsidRDefault="00785C93" w:rsidP="008674A1">
            <w:pPr>
              <w:spacing w:before="40" w:after="40"/>
              <w:rPr>
                <w:rFonts w:ascii="Calibri" w:hAnsi="Calibr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21EFB321" w14:textId="77777777" w:rsidR="00785C93" w:rsidRPr="00785C93" w:rsidRDefault="00785C93" w:rsidP="008674A1">
            <w:pPr>
              <w:spacing w:before="40" w:after="40"/>
              <w:rPr>
                <w:rFonts w:ascii="Calibri" w:hAnsi="Calibri" w:cs="Arial"/>
                <w:sz w:val="22"/>
                <w:szCs w:val="22"/>
              </w:rPr>
            </w:pPr>
          </w:p>
        </w:tc>
      </w:tr>
      <w:tr w:rsidR="00426048" w:rsidRPr="00785C93" w14:paraId="3F503558" w14:textId="77777777" w:rsidTr="0097441B">
        <w:trPr>
          <w:trHeight w:val="116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A03D005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2"/>
                <w:szCs w:val="22"/>
              </w:rPr>
              <w:t>Maestrías</w:t>
            </w:r>
            <w:r w:rsidR="00325766" w:rsidRPr="00785C93">
              <w:rPr>
                <w:rFonts w:asciiTheme="minorHAnsi" w:hAnsiTheme="minorHAnsi" w:cs="Arial"/>
                <w:b/>
                <w:bCs/>
                <w:sz w:val="22"/>
                <w:szCs w:val="22"/>
              </w:rPr>
              <w:t>*</w:t>
            </w:r>
          </w:p>
        </w:tc>
      </w:tr>
      <w:tr w:rsidR="00426048" w:rsidRPr="00785C93" w14:paraId="3FE36DEC" w14:textId="77777777" w:rsidTr="0097441B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031B4F88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068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9C6D0B9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enominación</w:t>
            </w:r>
          </w:p>
        </w:tc>
        <w:tc>
          <w:tcPr>
            <w:tcW w:w="2410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B422B83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Institución que lo emitió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48C3D6B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731D2362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426048" w:rsidRPr="00785C93" w14:paraId="7B1546D9" w14:textId="77777777" w:rsidTr="0097441B">
        <w:trPr>
          <w:trHeight w:val="63"/>
        </w:trPr>
        <w:tc>
          <w:tcPr>
            <w:tcW w:w="576" w:type="dxa"/>
            <w:vMerge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2FCD260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4068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81F65F9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797C4AB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460AB56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1B99EC91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426048" w:rsidRPr="00785C93" w14:paraId="0B5F78DD" w14:textId="77777777" w:rsidTr="007F6787">
        <w:trPr>
          <w:trHeight w:val="79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A4BDA4E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B02DCB2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7D963F8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9DCE99F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2AFB725F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3316A197" w14:textId="77777777" w:rsidTr="007F6787">
        <w:trPr>
          <w:trHeight w:val="79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68AC5B4C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37376879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63AFB914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675C2D46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5641BDAE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2A66A93F" w14:textId="77777777" w:rsidTr="0097441B">
        <w:trPr>
          <w:trHeight w:val="170"/>
        </w:trPr>
        <w:tc>
          <w:tcPr>
            <w:tcW w:w="9607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0641EE7B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2"/>
                <w:szCs w:val="22"/>
              </w:rPr>
              <w:lastRenderedPageBreak/>
              <w:t>Doctorados</w:t>
            </w:r>
            <w:r w:rsidR="00325766" w:rsidRPr="00785C93">
              <w:rPr>
                <w:rFonts w:asciiTheme="minorHAnsi" w:hAnsiTheme="minorHAnsi" w:cs="Arial"/>
                <w:b/>
                <w:bCs/>
                <w:sz w:val="22"/>
                <w:szCs w:val="22"/>
              </w:rPr>
              <w:t>*</w:t>
            </w:r>
          </w:p>
        </w:tc>
      </w:tr>
      <w:tr w:rsidR="00426048" w:rsidRPr="00785C93" w14:paraId="03415778" w14:textId="77777777" w:rsidTr="0097441B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F779115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4068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9059922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enominación</w:t>
            </w:r>
          </w:p>
        </w:tc>
        <w:tc>
          <w:tcPr>
            <w:tcW w:w="2410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16D0AAA2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Institución que lo emitió</w:t>
            </w:r>
          </w:p>
        </w:tc>
        <w:tc>
          <w:tcPr>
            <w:tcW w:w="1276" w:type="dxa"/>
            <w:vMerge w:val="restart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E2ED74D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60685A1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426048" w:rsidRPr="00785C93" w14:paraId="74B16AB8" w14:textId="77777777" w:rsidTr="0097441B">
        <w:trPr>
          <w:trHeight w:val="63"/>
        </w:trPr>
        <w:tc>
          <w:tcPr>
            <w:tcW w:w="576" w:type="dxa"/>
            <w:vMerge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CC5523C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4068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8F0B81E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5D42C19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7AC5C5A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6A5FB50C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426048" w:rsidRPr="00785C93" w14:paraId="15EEAADB" w14:textId="77777777" w:rsidTr="007F6787">
        <w:trPr>
          <w:trHeight w:val="79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557FB1F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B49ABDB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452B0FF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35D0892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131E8C07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26048" w:rsidRPr="00785C93" w14:paraId="0F1E74C7" w14:textId="77777777" w:rsidTr="007F6787">
        <w:trPr>
          <w:trHeight w:val="79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001D63E3" w14:textId="77777777" w:rsidR="00426048" w:rsidRPr="00785C93" w:rsidRDefault="00426048" w:rsidP="0097441B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068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028DA428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0EDF37DA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46E5338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377B454D" w14:textId="77777777" w:rsidR="00426048" w:rsidRPr="00785C93" w:rsidRDefault="00426048" w:rsidP="0097441B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14:paraId="1E72B157" w14:textId="77777777" w:rsidR="002B1121" w:rsidRPr="00785C93" w:rsidRDefault="002B1121" w:rsidP="002B1121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</w:rPr>
      </w:pPr>
    </w:p>
    <w:p w14:paraId="310A0F2D" w14:textId="77777777" w:rsidR="00325766" w:rsidRPr="00785C93" w:rsidRDefault="00325766" w:rsidP="002B1121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  <w:b/>
          <w:sz w:val="20"/>
          <w:szCs w:val="20"/>
        </w:rPr>
      </w:pPr>
      <w:r w:rsidRPr="00785C93">
        <w:rPr>
          <w:rFonts w:asciiTheme="minorHAnsi" w:hAnsiTheme="minorHAnsi"/>
          <w:b/>
          <w:sz w:val="20"/>
          <w:szCs w:val="20"/>
        </w:rPr>
        <w:t xml:space="preserve">* Para efectos de puntuación en Evaluación del Mérito, sólo se tomará en consideración las Maestrías y Doctorados en los que </w:t>
      </w:r>
      <w:r w:rsidR="003F29B6" w:rsidRPr="00785C93">
        <w:rPr>
          <w:rFonts w:asciiTheme="minorHAnsi" w:hAnsiTheme="minorHAnsi"/>
          <w:b/>
          <w:sz w:val="20"/>
          <w:szCs w:val="20"/>
        </w:rPr>
        <w:t xml:space="preserve">la o </w:t>
      </w:r>
      <w:r w:rsidRPr="00785C93">
        <w:rPr>
          <w:rFonts w:asciiTheme="minorHAnsi" w:hAnsiTheme="minorHAnsi"/>
          <w:b/>
          <w:sz w:val="20"/>
          <w:szCs w:val="20"/>
        </w:rPr>
        <w:t>el aspirante haya obtenido el Grado correspondiente</w:t>
      </w:r>
      <w:r w:rsidR="00A804E2" w:rsidRPr="00785C93">
        <w:rPr>
          <w:rFonts w:asciiTheme="minorHAnsi" w:hAnsiTheme="minorHAnsi"/>
          <w:b/>
          <w:sz w:val="20"/>
          <w:szCs w:val="20"/>
        </w:rPr>
        <w:t>.</w:t>
      </w:r>
    </w:p>
    <w:p w14:paraId="69F51081" w14:textId="77777777" w:rsidR="006D4D96" w:rsidRPr="00785C93" w:rsidRDefault="006D4D96" w:rsidP="002B1121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  <w:b/>
          <w:sz w:val="20"/>
          <w:szCs w:val="20"/>
        </w:rPr>
      </w:pPr>
    </w:p>
    <w:p w14:paraId="798718ED" w14:textId="77777777" w:rsidR="00FC2AE4" w:rsidRPr="00785C93" w:rsidRDefault="00FC2AE4" w:rsidP="00416B56">
      <w:pPr>
        <w:autoSpaceDE w:val="0"/>
        <w:autoSpaceDN w:val="0"/>
        <w:adjustRightInd w:val="0"/>
        <w:spacing w:line="287" w:lineRule="auto"/>
        <w:ind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</w:p>
    <w:p w14:paraId="4ED423CC" w14:textId="77777777" w:rsidR="00FC2AE4" w:rsidRPr="00785C93" w:rsidRDefault="00FC2AE4" w:rsidP="00FC2AE4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color w:val="000000"/>
          <w:sz w:val="22"/>
          <w:szCs w:val="22"/>
          <w:lang w:val="es-MX"/>
        </w:rPr>
      </w:pPr>
      <w:r w:rsidRPr="00785C93">
        <w:rPr>
          <w:rFonts w:asciiTheme="minorHAnsi" w:hAnsiTheme="minorHAnsi" w:cs="Century Gothic"/>
          <w:color w:val="000000"/>
          <w:sz w:val="22"/>
          <w:szCs w:val="22"/>
          <w:lang w:val="es-MX"/>
        </w:rPr>
        <w:t>Nombre del Candidato(a): ___________________________________________</w:t>
      </w:r>
    </w:p>
    <w:p w14:paraId="3B6E31EF" w14:textId="77777777" w:rsidR="00FC2AE4" w:rsidRPr="00785C93" w:rsidRDefault="00FC2AE4" w:rsidP="00416B56">
      <w:pPr>
        <w:autoSpaceDE w:val="0"/>
        <w:autoSpaceDN w:val="0"/>
        <w:adjustRightInd w:val="0"/>
        <w:spacing w:line="287" w:lineRule="auto"/>
        <w:ind w:right="55"/>
        <w:rPr>
          <w:rFonts w:asciiTheme="minorHAnsi" w:hAnsiTheme="minorHAnsi"/>
          <w:b/>
          <w:sz w:val="28"/>
          <w:szCs w:val="28"/>
        </w:rPr>
      </w:pPr>
    </w:p>
    <w:p w14:paraId="0D7E7C16" w14:textId="77777777" w:rsidR="006D4D96" w:rsidRPr="00785C93" w:rsidRDefault="006D4D96" w:rsidP="00416B56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b/>
          <w:color w:val="000000"/>
          <w:sz w:val="28"/>
          <w:szCs w:val="28"/>
          <w:lang w:val="es-MX"/>
        </w:rPr>
      </w:pPr>
      <w:r w:rsidRPr="00785C93">
        <w:rPr>
          <w:rFonts w:asciiTheme="minorHAnsi" w:hAnsiTheme="minorHAnsi"/>
          <w:b/>
          <w:sz w:val="28"/>
          <w:szCs w:val="28"/>
        </w:rPr>
        <w:t>5. HERRAMIENTAS DE CÓMPUTO E IDIOMAS</w:t>
      </w:r>
    </w:p>
    <w:p w14:paraId="486B1ECD" w14:textId="77777777" w:rsidR="00416B56" w:rsidRPr="00785C93" w:rsidRDefault="00416B56" w:rsidP="00416B56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 w:cs="Century Gothic"/>
          <w:b/>
          <w:color w:val="000000"/>
          <w:sz w:val="28"/>
          <w:szCs w:val="28"/>
          <w:lang w:val="es-MX"/>
        </w:rPr>
      </w:pPr>
    </w:p>
    <w:tbl>
      <w:tblPr>
        <w:tblW w:w="9324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2086"/>
        <w:gridCol w:w="2835"/>
        <w:gridCol w:w="1559"/>
        <w:gridCol w:w="1134"/>
        <w:gridCol w:w="1134"/>
      </w:tblGrid>
      <w:tr w:rsidR="00FC2AE4" w:rsidRPr="00785C93" w14:paraId="480B0942" w14:textId="77777777" w:rsidTr="00416B56">
        <w:trPr>
          <w:trHeight w:val="82"/>
        </w:trPr>
        <w:tc>
          <w:tcPr>
            <w:tcW w:w="8190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50896AE6" w14:textId="77777777" w:rsidR="00FC2AE4" w:rsidRPr="00785C93" w:rsidRDefault="00FC31A7" w:rsidP="00FC31A7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Herramientas de cómputo</w:t>
            </w:r>
            <w:r w:rsidR="00FC2AE4"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 xml:space="preserve"> (según lo que solicite el perfil de la plaza en concurso)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</w:tcPr>
          <w:p w14:paraId="42D6DDE2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</w:p>
        </w:tc>
      </w:tr>
      <w:tr w:rsidR="00FC2AE4" w:rsidRPr="00785C93" w14:paraId="45707A83" w14:textId="77777777" w:rsidTr="00416B56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A6F00DD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2086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3F8120F6" w14:textId="77777777" w:rsidR="00FC2AE4" w:rsidRPr="00785C93" w:rsidRDefault="00FC2AE4" w:rsidP="00416B56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</w:t>
            </w:r>
            <w:r w:rsidR="00416B56"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enominación del programa de cómputo</w:t>
            </w:r>
          </w:p>
        </w:tc>
        <w:tc>
          <w:tcPr>
            <w:tcW w:w="2835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7DA4ED0" w14:textId="77777777" w:rsidR="00FC2AE4" w:rsidRPr="00785C93" w:rsidRDefault="00FC2AE4" w:rsidP="00FC2AE4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ivel de dominio</w:t>
            </w:r>
          </w:p>
        </w:tc>
        <w:tc>
          <w:tcPr>
            <w:tcW w:w="1559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6D0E6C68" w14:textId="77777777" w:rsidR="00FC2AE4" w:rsidRPr="00785C93" w:rsidRDefault="00FC2AE4" w:rsidP="00FC2AE4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ocumento con que comprueba</w:t>
            </w:r>
          </w:p>
        </w:tc>
        <w:tc>
          <w:tcPr>
            <w:tcW w:w="1134" w:type="dxa"/>
            <w:vMerge w:val="restart"/>
            <w:tcBorders>
              <w:top w:val="dotted" w:sz="4" w:space="0" w:color="auto"/>
              <w:left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5D61D2BB" w14:textId="77777777" w:rsidR="00FC2AE4" w:rsidRPr="00785C93" w:rsidRDefault="00FC2AE4" w:rsidP="00FC2AE4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14:paraId="0CDE4101" w14:textId="77777777" w:rsidR="00FC2AE4" w:rsidRPr="00785C93" w:rsidRDefault="00FC2AE4" w:rsidP="00FC2AE4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FC2AE4" w:rsidRPr="00785C93" w14:paraId="79565F6C" w14:textId="77777777" w:rsidTr="00416B56">
        <w:trPr>
          <w:trHeight w:val="63"/>
        </w:trPr>
        <w:tc>
          <w:tcPr>
            <w:tcW w:w="5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0718C172" w14:textId="77777777" w:rsidR="00FC2AE4" w:rsidRPr="00785C93" w:rsidRDefault="00FC2AE4" w:rsidP="00FC2AE4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2086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5BC1DB53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835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3707DFBC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441F0E4E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vMerge/>
            <w:tcBorders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7674AC76" w14:textId="77777777" w:rsidR="00FC2AE4" w:rsidRPr="00785C93" w:rsidRDefault="00FC2AE4" w:rsidP="00FC2AE4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75091ACF" w14:textId="77777777" w:rsidR="00FC2AE4" w:rsidRPr="00785C93" w:rsidRDefault="00FC2AE4" w:rsidP="00FC2AE4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FC2AE4" w:rsidRPr="00785C93" w14:paraId="10A8E999" w14:textId="77777777" w:rsidTr="00416B56">
        <w:trPr>
          <w:trHeight w:val="613"/>
        </w:trPr>
        <w:tc>
          <w:tcPr>
            <w:tcW w:w="576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197A58E" w14:textId="77777777" w:rsidR="00FC2AE4" w:rsidRPr="00785C93" w:rsidRDefault="00FC2AE4" w:rsidP="00FC2AE4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2086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1B6DAAE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835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EF0117D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ADBCA4D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0CECE50F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771C384D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FC2AE4" w:rsidRPr="00785C93" w14:paraId="7DC8328E" w14:textId="77777777" w:rsidTr="00416B56">
        <w:trPr>
          <w:trHeight w:val="407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B163D5E" w14:textId="77777777" w:rsidR="00FC2AE4" w:rsidRPr="00785C93" w:rsidRDefault="00FC2AE4" w:rsidP="00FC2AE4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208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F3D0E1F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  <w:p w14:paraId="4453A656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83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820FA5F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431F325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0B4983BF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1E4FFDCC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FC2AE4" w:rsidRPr="00785C93" w14:paraId="1561598B" w14:textId="77777777" w:rsidTr="00416B56">
        <w:trPr>
          <w:trHeight w:val="722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4485B50" w14:textId="77777777" w:rsidR="00FC2AE4" w:rsidRPr="00785C93" w:rsidRDefault="00FC2AE4" w:rsidP="00FC2AE4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lastRenderedPageBreak/>
              <w:t>3</w:t>
            </w:r>
          </w:p>
        </w:tc>
        <w:tc>
          <w:tcPr>
            <w:tcW w:w="208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6E3CAED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83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BECCF26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6D3B19B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1251681E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58141473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FC2AE4" w:rsidRPr="00785C93" w14:paraId="35F598E1" w14:textId="77777777" w:rsidTr="00416B56">
        <w:trPr>
          <w:trHeight w:val="718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2B4F433" w14:textId="77777777" w:rsidR="00FC2AE4" w:rsidRPr="00785C93" w:rsidRDefault="00FC2AE4" w:rsidP="00FC2AE4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208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309260B" w14:textId="77777777" w:rsidR="00FC2AE4" w:rsidRPr="00785C93" w:rsidRDefault="00FC2AE4" w:rsidP="00416B56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83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1051B7D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BFC3354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6549C85F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5A98E0D1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FC2AE4" w:rsidRPr="00785C93" w14:paraId="2639A63B" w14:textId="77777777" w:rsidTr="00416B56">
        <w:trPr>
          <w:trHeight w:val="829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29F6B93F" w14:textId="77777777" w:rsidR="00FC2AE4" w:rsidRPr="00785C93" w:rsidRDefault="00FC2AE4" w:rsidP="00FC2AE4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5</w:t>
            </w:r>
          </w:p>
        </w:tc>
        <w:tc>
          <w:tcPr>
            <w:tcW w:w="208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92D60A1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83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CE0E9E9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B7A7F5D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6574E5F4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50A6B34E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FC2AE4" w:rsidRPr="00785C93" w14:paraId="702AC87D" w14:textId="77777777" w:rsidTr="00785C93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CAAF8AF" w14:textId="77777777" w:rsidR="00FC2AE4" w:rsidRPr="00785C93" w:rsidRDefault="00416B56" w:rsidP="00FC2AE4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6</w:t>
            </w:r>
          </w:p>
        </w:tc>
        <w:tc>
          <w:tcPr>
            <w:tcW w:w="208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1612FD7C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83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71934274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39695620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1919D861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0F8EB10C" w14:textId="77777777" w:rsidR="00FC2AE4" w:rsidRPr="00785C93" w:rsidRDefault="00FC2AE4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16B56" w:rsidRPr="00785C93" w14:paraId="721BE2E2" w14:textId="77777777" w:rsidTr="00785C93">
        <w:trPr>
          <w:trHeight w:val="964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345A46EA" w14:textId="77777777" w:rsidR="00416B56" w:rsidRPr="00785C93" w:rsidRDefault="00416B56" w:rsidP="00FC2AE4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7</w:t>
            </w:r>
          </w:p>
        </w:tc>
        <w:tc>
          <w:tcPr>
            <w:tcW w:w="208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065F613E" w14:textId="77777777" w:rsidR="00416B56" w:rsidRPr="00785C93" w:rsidRDefault="00416B56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835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14224006" w14:textId="77777777" w:rsidR="00416B56" w:rsidRPr="00785C93" w:rsidRDefault="00416B56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00FED803" w14:textId="77777777" w:rsidR="00416B56" w:rsidRPr="00785C93" w:rsidRDefault="00416B56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4BB1968C" w14:textId="77777777" w:rsidR="00416B56" w:rsidRPr="00785C93" w:rsidRDefault="00416B56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76E9602F" w14:textId="77777777" w:rsidR="00416B56" w:rsidRPr="00785C93" w:rsidRDefault="00416B56" w:rsidP="00FC2AE4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14:paraId="32DBE306" w14:textId="77777777" w:rsidR="006D4D96" w:rsidRPr="00785C93" w:rsidRDefault="006D4D96" w:rsidP="006D4D96">
      <w:pPr>
        <w:autoSpaceDE w:val="0"/>
        <w:autoSpaceDN w:val="0"/>
        <w:adjustRightInd w:val="0"/>
        <w:spacing w:line="287" w:lineRule="auto"/>
        <w:ind w:left="69" w:right="55"/>
        <w:rPr>
          <w:rFonts w:asciiTheme="minorHAnsi" w:hAnsiTheme="minorHAnsi"/>
        </w:rPr>
      </w:pPr>
    </w:p>
    <w:tbl>
      <w:tblPr>
        <w:tblW w:w="9324" w:type="dxa"/>
        <w:tblInd w:w="6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76"/>
        <w:gridCol w:w="2086"/>
        <w:gridCol w:w="2835"/>
        <w:gridCol w:w="1559"/>
        <w:gridCol w:w="1134"/>
        <w:gridCol w:w="1134"/>
      </w:tblGrid>
      <w:tr w:rsidR="00416B56" w:rsidRPr="00785C93" w14:paraId="445D756E" w14:textId="77777777" w:rsidTr="00726E4A">
        <w:trPr>
          <w:trHeight w:val="82"/>
        </w:trPr>
        <w:tc>
          <w:tcPr>
            <w:tcW w:w="8190" w:type="dxa"/>
            <w:gridSpan w:val="5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  <w:vAlign w:val="center"/>
          </w:tcPr>
          <w:p w14:paraId="38A13ED0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  <w:r w:rsidRPr="00785C93"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  <w:t>Idiomas (según lo que solicite el perfil de la plaza en concurso)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shd w:val="clear" w:color="auto" w:fill="333333"/>
          </w:tcPr>
          <w:p w14:paraId="1CF37F0A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b/>
                <w:bCs/>
                <w:color w:val="FFFFFF"/>
                <w:sz w:val="22"/>
                <w:szCs w:val="22"/>
              </w:rPr>
            </w:pPr>
          </w:p>
        </w:tc>
      </w:tr>
      <w:tr w:rsidR="00416B56" w:rsidRPr="00785C93" w14:paraId="5CC33B8F" w14:textId="77777777" w:rsidTr="00726E4A">
        <w:trPr>
          <w:trHeight w:val="309"/>
        </w:trPr>
        <w:tc>
          <w:tcPr>
            <w:tcW w:w="576" w:type="dxa"/>
            <w:vMerge w:val="restart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506ECBC9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o.</w:t>
            </w:r>
          </w:p>
        </w:tc>
        <w:tc>
          <w:tcPr>
            <w:tcW w:w="2086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58CBB28" w14:textId="77777777" w:rsidR="00416B56" w:rsidRPr="00785C93" w:rsidRDefault="00416B56" w:rsidP="00416B56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enominación del idioma extranjero</w:t>
            </w:r>
          </w:p>
        </w:tc>
        <w:tc>
          <w:tcPr>
            <w:tcW w:w="2835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2F4BEE7" w14:textId="77777777" w:rsidR="00416B56" w:rsidRPr="00785C93" w:rsidRDefault="00416B56" w:rsidP="00726E4A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Nivel de dominio</w:t>
            </w:r>
          </w:p>
        </w:tc>
        <w:tc>
          <w:tcPr>
            <w:tcW w:w="1559" w:type="dxa"/>
            <w:vMerge w:val="restart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  <w:vAlign w:val="center"/>
          </w:tcPr>
          <w:p w14:paraId="424C87CC" w14:textId="77777777" w:rsidR="00416B56" w:rsidRPr="00785C93" w:rsidRDefault="00416B56" w:rsidP="00726E4A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ocumento con que comprueba</w:t>
            </w:r>
          </w:p>
        </w:tc>
        <w:tc>
          <w:tcPr>
            <w:tcW w:w="1134" w:type="dxa"/>
            <w:vMerge w:val="restart"/>
            <w:tcBorders>
              <w:top w:val="dotted" w:sz="4" w:space="0" w:color="auto"/>
              <w:left w:val="dotted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0D027BD2" w14:textId="77777777" w:rsidR="00416B56" w:rsidRPr="00785C93" w:rsidRDefault="00416B56" w:rsidP="00726E4A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Fecha</w:t>
            </w: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14:paraId="3354F18B" w14:textId="77777777" w:rsidR="00416B56" w:rsidRPr="00785C93" w:rsidRDefault="00416B56" w:rsidP="00726E4A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6"/>
                <w:szCs w:val="16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6"/>
                <w:szCs w:val="16"/>
              </w:rPr>
              <w:t>Documento soporte (Si/No)</w:t>
            </w:r>
          </w:p>
        </w:tc>
      </w:tr>
      <w:tr w:rsidR="00416B56" w:rsidRPr="00785C93" w14:paraId="07729C3C" w14:textId="77777777" w:rsidTr="00726E4A">
        <w:trPr>
          <w:trHeight w:val="63"/>
        </w:trPr>
        <w:tc>
          <w:tcPr>
            <w:tcW w:w="5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48D0C387" w14:textId="77777777" w:rsidR="00416B56" w:rsidRPr="00785C93" w:rsidRDefault="00416B56" w:rsidP="00726E4A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</w:p>
        </w:tc>
        <w:tc>
          <w:tcPr>
            <w:tcW w:w="2086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0BE9DF13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835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61F84E4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vMerge/>
            <w:tcBorders>
              <w:top w:val="single" w:sz="12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239E005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vMerge/>
            <w:tcBorders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2153D458" w14:textId="77777777" w:rsidR="00416B56" w:rsidRPr="00785C93" w:rsidRDefault="00416B56" w:rsidP="00726E4A">
            <w:pPr>
              <w:spacing w:before="40" w:after="40"/>
              <w:jc w:val="center"/>
              <w:rPr>
                <w:rFonts w:asciiTheme="minorHAnsi" w:hAnsiTheme="minorHAnsi" w:cs="Arial"/>
                <w:sz w:val="12"/>
                <w:szCs w:val="12"/>
              </w:rPr>
            </w:pP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2805F41C" w14:textId="77777777" w:rsidR="00416B56" w:rsidRPr="00785C93" w:rsidRDefault="00416B56" w:rsidP="00726E4A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12"/>
                <w:szCs w:val="12"/>
              </w:rPr>
            </w:pPr>
            <w:r w:rsidRPr="00785C93">
              <w:rPr>
                <w:rFonts w:asciiTheme="minorHAnsi" w:hAnsiTheme="minorHAnsi" w:cs="Arial"/>
                <w:b/>
                <w:bCs/>
                <w:sz w:val="12"/>
                <w:szCs w:val="12"/>
              </w:rPr>
              <w:t>Exclusivo  de Recursos Humanos</w:t>
            </w:r>
          </w:p>
        </w:tc>
      </w:tr>
      <w:tr w:rsidR="00416B56" w:rsidRPr="00785C93" w14:paraId="6EFF36F3" w14:textId="77777777" w:rsidTr="00785C93">
        <w:trPr>
          <w:trHeight w:val="613"/>
        </w:trPr>
        <w:tc>
          <w:tcPr>
            <w:tcW w:w="576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52E056E7" w14:textId="77777777" w:rsidR="00416B56" w:rsidRPr="00785C93" w:rsidRDefault="00416B56" w:rsidP="00726E4A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2086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0372C319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835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64B34E20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14:paraId="4DC91CBB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37601C7C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single" w:sz="12" w:space="0" w:color="auto"/>
              <w:left w:val="dotted" w:sz="4" w:space="0" w:color="auto"/>
              <w:bottom w:val="dotted" w:sz="4" w:space="0" w:color="auto"/>
              <w:right w:val="single" w:sz="12" w:space="0" w:color="auto"/>
            </w:tcBorders>
            <w:shd w:val="clear" w:color="auto" w:fill="C0C0C0"/>
          </w:tcPr>
          <w:p w14:paraId="7D317FC2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416B56" w:rsidRPr="00785C93" w14:paraId="05CCD7CB" w14:textId="77777777" w:rsidTr="00785C93">
        <w:trPr>
          <w:trHeight w:val="77"/>
        </w:trPr>
        <w:tc>
          <w:tcPr>
            <w:tcW w:w="576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4FEC03AF" w14:textId="77777777" w:rsidR="00416B56" w:rsidRPr="00785C93" w:rsidRDefault="00416B56" w:rsidP="00726E4A">
            <w:pPr>
              <w:spacing w:before="40" w:after="40"/>
              <w:jc w:val="center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 w:rsidRPr="00785C93">
              <w:rPr>
                <w:rFonts w:asciiTheme="minorHAnsi" w:hAnsiTheme="minorHAnsi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2086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C5630B5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835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01976B52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dotted" w:sz="4" w:space="0" w:color="auto"/>
            </w:tcBorders>
            <w:shd w:val="clear" w:color="auto" w:fill="auto"/>
          </w:tcPr>
          <w:p w14:paraId="28FCDAEB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076730B5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1CC44BBD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  <w:p w14:paraId="319A416E" w14:textId="77777777" w:rsidR="00416B56" w:rsidRPr="00785C93" w:rsidRDefault="00416B56" w:rsidP="00726E4A">
            <w:pPr>
              <w:spacing w:before="40" w:after="40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14:paraId="1E7F32C5" w14:textId="77777777" w:rsidR="006D4D96" w:rsidRPr="00785C93" w:rsidRDefault="006D4D96" w:rsidP="00416B56">
      <w:pPr>
        <w:autoSpaceDE w:val="0"/>
        <w:autoSpaceDN w:val="0"/>
        <w:adjustRightInd w:val="0"/>
        <w:spacing w:line="287" w:lineRule="auto"/>
        <w:ind w:right="55"/>
        <w:rPr>
          <w:rFonts w:asciiTheme="minorHAnsi" w:hAnsiTheme="minorHAnsi"/>
          <w:b/>
          <w:sz w:val="20"/>
          <w:szCs w:val="20"/>
        </w:rPr>
      </w:pPr>
    </w:p>
    <w:sectPr w:rsidR="006D4D96" w:rsidRPr="00785C93" w:rsidSect="00785C93">
      <w:headerReference w:type="default" r:id="rId36"/>
      <w:footerReference w:type="default" r:id="rId37"/>
      <w:type w:val="continuous"/>
      <w:pgSz w:w="11906" w:h="16838"/>
      <w:pgMar w:top="2552" w:right="1133" w:bottom="540" w:left="1134" w:header="1079" w:footer="20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6DE0FF" w14:textId="77777777" w:rsidR="009A5850" w:rsidRDefault="009A5850">
      <w:r>
        <w:separator/>
      </w:r>
    </w:p>
  </w:endnote>
  <w:endnote w:type="continuationSeparator" w:id="0">
    <w:p w14:paraId="6767126A" w14:textId="77777777" w:rsidR="009A5850" w:rsidRDefault="009A58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New Aster">
    <w:altName w:val="Bodoni MT"/>
    <w:charset w:val="00"/>
    <w:family w:val="auto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58BADB3" w14:textId="77777777" w:rsidR="004443C8" w:rsidRDefault="004443C8" w:rsidP="00C140A8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14:paraId="7A937E12" w14:textId="77777777" w:rsidR="004443C8" w:rsidRDefault="004443C8" w:rsidP="00C140A8">
    <w:pPr>
      <w:pStyle w:val="Piedepgin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8489B3" w14:textId="77777777" w:rsidR="004443C8" w:rsidRPr="00785C93" w:rsidRDefault="004443C8" w:rsidP="00F27DF4">
    <w:pPr>
      <w:pStyle w:val="Piedepgina"/>
      <w:framePr w:wrap="around" w:vAnchor="text" w:hAnchor="margin" w:xAlign="right" w:y="1"/>
      <w:rPr>
        <w:rStyle w:val="Nmerodepgina"/>
        <w:rFonts w:asciiTheme="minorHAnsi" w:hAnsiTheme="minorHAnsi"/>
      </w:rPr>
    </w:pPr>
    <w:r w:rsidRPr="00785C93">
      <w:rPr>
        <w:rStyle w:val="Nmerodepgina"/>
        <w:rFonts w:asciiTheme="minorHAnsi" w:hAnsiTheme="minorHAnsi"/>
      </w:rPr>
      <w:fldChar w:fldCharType="begin"/>
    </w:r>
    <w:r w:rsidRPr="00785C93">
      <w:rPr>
        <w:rStyle w:val="Nmerodepgina"/>
        <w:rFonts w:asciiTheme="minorHAnsi" w:hAnsiTheme="minorHAnsi"/>
      </w:rPr>
      <w:instrText xml:space="preserve">PAGE  </w:instrText>
    </w:r>
    <w:r w:rsidRPr="00785C93">
      <w:rPr>
        <w:rStyle w:val="Nmerodepgina"/>
        <w:rFonts w:asciiTheme="minorHAnsi" w:hAnsiTheme="minorHAnsi"/>
      </w:rPr>
      <w:fldChar w:fldCharType="separate"/>
    </w:r>
    <w:r w:rsidR="00407103">
      <w:rPr>
        <w:rStyle w:val="Nmerodepgina"/>
        <w:rFonts w:asciiTheme="minorHAnsi" w:hAnsiTheme="minorHAnsi"/>
        <w:noProof/>
      </w:rPr>
      <w:t>5</w:t>
    </w:r>
    <w:r w:rsidRPr="00785C93">
      <w:rPr>
        <w:rStyle w:val="Nmerodepgina"/>
        <w:rFonts w:asciiTheme="minorHAnsi" w:hAnsiTheme="minorHAnsi"/>
      </w:rPr>
      <w:fldChar w:fldCharType="end"/>
    </w:r>
  </w:p>
  <w:p w14:paraId="62A37397" w14:textId="77777777" w:rsidR="004443C8" w:rsidRPr="00785C93" w:rsidRDefault="004443C8" w:rsidP="00C140A8">
    <w:pPr>
      <w:ind w:left="360" w:right="360"/>
      <w:jc w:val="center"/>
      <w:rPr>
        <w:rFonts w:asciiTheme="minorHAnsi" w:hAnsiTheme="minorHAnsi" w:cs="Arial"/>
        <w:b/>
        <w:sz w:val="22"/>
        <w:szCs w:val="22"/>
      </w:rPr>
    </w:pPr>
    <w:r w:rsidRPr="00785C93">
      <w:rPr>
        <w:rFonts w:asciiTheme="minorHAnsi" w:hAnsiTheme="minorHAnsi" w:cs="Arial"/>
        <w:b/>
        <w:sz w:val="22"/>
        <w:szCs w:val="22"/>
      </w:rPr>
      <w:t>“Igualdad de Oportunidades, Mérito y Servicio “</w:t>
    </w:r>
  </w:p>
  <w:p w14:paraId="33964059" w14:textId="77777777" w:rsidR="004443C8" w:rsidRPr="00785C93" w:rsidRDefault="004443C8" w:rsidP="004D2F63">
    <w:pPr>
      <w:pStyle w:val="Piedepgina"/>
      <w:jc w:val="right"/>
      <w:rPr>
        <w:rFonts w:asciiTheme="minorHAnsi" w:hAnsiTheme="minorHAnsi" w:cs="Arial"/>
        <w:color w:val="365F91"/>
        <w:sz w:val="12"/>
        <w:szCs w:val="16"/>
      </w:rPr>
    </w:pPr>
  </w:p>
  <w:p w14:paraId="262F5DAA" w14:textId="77777777" w:rsidR="004443C8" w:rsidRPr="008674A1" w:rsidRDefault="004443C8" w:rsidP="004D2F63">
    <w:pPr>
      <w:pStyle w:val="Piedepgina"/>
      <w:jc w:val="right"/>
      <w:rPr>
        <w:rFonts w:asciiTheme="minorHAnsi" w:hAnsiTheme="minorHAnsi" w:cs="Arial"/>
        <w:b/>
        <w:color w:val="FFFFFF" w:themeColor="background1"/>
        <w:sz w:val="12"/>
        <w:szCs w:val="16"/>
      </w:rPr>
    </w:pPr>
    <w:r w:rsidRPr="008674A1">
      <w:rPr>
        <w:rFonts w:asciiTheme="minorHAnsi" w:hAnsiTheme="minorHAnsi" w:cs="Arial"/>
        <w:b/>
        <w:color w:val="FFFFFF" w:themeColor="background1"/>
        <w:sz w:val="12"/>
        <w:szCs w:val="16"/>
      </w:rPr>
      <w:t>FT-CNRH-PS-001-E3-008</w:t>
    </w:r>
  </w:p>
  <w:p w14:paraId="0229199B" w14:textId="77777777" w:rsidR="004443C8" w:rsidRPr="008674A1" w:rsidRDefault="004443C8" w:rsidP="004D2F63">
    <w:pPr>
      <w:pStyle w:val="Piedepgina"/>
      <w:jc w:val="right"/>
      <w:rPr>
        <w:rFonts w:asciiTheme="minorHAnsi" w:hAnsiTheme="minorHAnsi" w:cs="Arial"/>
        <w:b/>
        <w:color w:val="FFFFFF" w:themeColor="background1"/>
        <w:sz w:val="12"/>
        <w:szCs w:val="16"/>
      </w:rPr>
    </w:pPr>
    <w:r w:rsidRPr="008674A1">
      <w:rPr>
        <w:rFonts w:asciiTheme="minorHAnsi" w:hAnsiTheme="minorHAnsi" w:cs="Arial"/>
        <w:b/>
        <w:color w:val="FFFFFF" w:themeColor="background1"/>
        <w:sz w:val="12"/>
        <w:szCs w:val="16"/>
      </w:rPr>
      <w:t>(23042014)</w:t>
    </w:r>
  </w:p>
  <w:p w14:paraId="7DC7F06C" w14:textId="77777777" w:rsidR="004443C8" w:rsidRPr="008674A1" w:rsidRDefault="004443C8">
    <w:pPr>
      <w:pStyle w:val="Piedepgina"/>
      <w:rPr>
        <w:rFonts w:ascii="Arial" w:hAnsi="Arial" w:cs="Arial"/>
        <w:color w:val="FFFFFF" w:themeColor="background1"/>
        <w:sz w:val="16"/>
        <w:szCs w:val="16"/>
      </w:rPr>
    </w:pPr>
    <w:r w:rsidRPr="008674A1">
      <w:rPr>
        <w:rFonts w:ascii="Arial" w:hAnsi="Arial" w:cs="Arial"/>
        <w:color w:val="FFFFFF" w:themeColor="background1"/>
        <w:sz w:val="16"/>
        <w:szCs w:val="16"/>
      </w:rPr>
      <w:fldChar w:fldCharType="begin"/>
    </w:r>
    <w:r w:rsidRPr="008674A1">
      <w:rPr>
        <w:rFonts w:ascii="Arial" w:hAnsi="Arial" w:cs="Arial"/>
        <w:color w:val="FFFFFF" w:themeColor="background1"/>
        <w:sz w:val="16"/>
        <w:szCs w:val="16"/>
      </w:rPr>
      <w:instrText xml:space="preserve"> FILENAME \p </w:instrText>
    </w:r>
    <w:r w:rsidRPr="008674A1">
      <w:rPr>
        <w:rFonts w:ascii="Arial" w:hAnsi="Arial" w:cs="Arial"/>
        <w:color w:val="FFFFFF" w:themeColor="background1"/>
        <w:sz w:val="16"/>
        <w:szCs w:val="16"/>
      </w:rPr>
      <w:fldChar w:fldCharType="separate"/>
    </w:r>
    <w:r w:rsidR="00C7519A">
      <w:rPr>
        <w:rFonts w:ascii="Arial" w:hAnsi="Arial" w:cs="Arial"/>
        <w:noProof/>
        <w:color w:val="FFFFFF" w:themeColor="background1"/>
        <w:sz w:val="16"/>
        <w:szCs w:val="16"/>
      </w:rPr>
      <w:t>H:\para ctp\ETAPA III\FT-DRH-PS-001-E3-011 Guia Metodologica.docx</w:t>
    </w:r>
    <w:r w:rsidRPr="008674A1">
      <w:rPr>
        <w:rFonts w:ascii="Arial" w:hAnsi="Arial" w:cs="Arial"/>
        <w:color w:val="FFFFFF" w:themeColor="background1"/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1CB526" w14:textId="77777777" w:rsidR="004443C8" w:rsidRPr="00785C93" w:rsidRDefault="004443C8" w:rsidP="00F27DF4">
    <w:pPr>
      <w:pStyle w:val="Piedepgina"/>
      <w:framePr w:wrap="around" w:vAnchor="text" w:hAnchor="margin" w:xAlign="right" w:y="1"/>
      <w:rPr>
        <w:rStyle w:val="Nmerodepgina"/>
        <w:rFonts w:asciiTheme="minorHAnsi" w:hAnsiTheme="minorHAnsi"/>
      </w:rPr>
    </w:pPr>
    <w:r w:rsidRPr="00785C93">
      <w:rPr>
        <w:rStyle w:val="Nmerodepgina"/>
        <w:rFonts w:asciiTheme="minorHAnsi" w:hAnsiTheme="minorHAnsi"/>
      </w:rPr>
      <w:fldChar w:fldCharType="begin"/>
    </w:r>
    <w:r w:rsidRPr="00785C93">
      <w:rPr>
        <w:rStyle w:val="Nmerodepgina"/>
        <w:rFonts w:asciiTheme="minorHAnsi" w:hAnsiTheme="minorHAnsi"/>
      </w:rPr>
      <w:instrText xml:space="preserve">PAGE  </w:instrText>
    </w:r>
    <w:r w:rsidRPr="00785C93">
      <w:rPr>
        <w:rStyle w:val="Nmerodepgina"/>
        <w:rFonts w:asciiTheme="minorHAnsi" w:hAnsiTheme="minorHAnsi"/>
      </w:rPr>
      <w:fldChar w:fldCharType="separate"/>
    </w:r>
    <w:r w:rsidR="00407103">
      <w:rPr>
        <w:rStyle w:val="Nmerodepgina"/>
        <w:rFonts w:asciiTheme="minorHAnsi" w:hAnsiTheme="minorHAnsi"/>
        <w:noProof/>
      </w:rPr>
      <w:t>20</w:t>
    </w:r>
    <w:r w:rsidRPr="00785C93">
      <w:rPr>
        <w:rStyle w:val="Nmerodepgina"/>
        <w:rFonts w:asciiTheme="minorHAnsi" w:hAnsiTheme="minorHAnsi"/>
      </w:rPr>
      <w:fldChar w:fldCharType="end"/>
    </w:r>
  </w:p>
  <w:p w14:paraId="405E4E84" w14:textId="77777777" w:rsidR="004443C8" w:rsidRPr="00785C93" w:rsidRDefault="004443C8" w:rsidP="00785C93">
    <w:pPr>
      <w:tabs>
        <w:tab w:val="center" w:pos="4819"/>
        <w:tab w:val="right" w:pos="9279"/>
      </w:tabs>
      <w:ind w:left="360" w:right="360"/>
      <w:rPr>
        <w:rFonts w:asciiTheme="minorHAnsi" w:hAnsiTheme="minorHAnsi" w:cs="Arial"/>
        <w:b/>
        <w:sz w:val="22"/>
        <w:szCs w:val="22"/>
      </w:rPr>
    </w:pPr>
    <w:r>
      <w:rPr>
        <w:rFonts w:asciiTheme="minorHAnsi" w:hAnsiTheme="minorHAnsi" w:cs="Arial"/>
        <w:b/>
        <w:sz w:val="22"/>
        <w:szCs w:val="22"/>
      </w:rPr>
      <w:tab/>
    </w:r>
    <w:r w:rsidRPr="00785C93">
      <w:rPr>
        <w:rFonts w:asciiTheme="minorHAnsi" w:hAnsiTheme="minorHAnsi" w:cs="Arial"/>
        <w:b/>
        <w:sz w:val="22"/>
        <w:szCs w:val="22"/>
      </w:rPr>
      <w:t>“Igualdad de Oportunidades, Mérito y Servicio “</w:t>
    </w:r>
  </w:p>
  <w:p w14:paraId="7E58780A" w14:textId="77777777" w:rsidR="004443C8" w:rsidRDefault="004443C8" w:rsidP="00F06915">
    <w:pPr>
      <w:pStyle w:val="Piedepgina"/>
      <w:jc w:val="right"/>
      <w:rPr>
        <w:rFonts w:ascii="Arial" w:hAnsi="Arial" w:cs="Arial"/>
        <w:color w:val="FFFFFF"/>
        <w:sz w:val="16"/>
        <w:szCs w:val="16"/>
      </w:rPr>
    </w:pPr>
  </w:p>
  <w:p w14:paraId="23020C60" w14:textId="77777777" w:rsidR="004443C8" w:rsidRDefault="004443C8" w:rsidP="00F06915">
    <w:pPr>
      <w:pStyle w:val="Piedepgina"/>
      <w:jc w:val="right"/>
      <w:rPr>
        <w:rFonts w:ascii="Arial" w:hAnsi="Arial" w:cs="Arial"/>
        <w:color w:val="FFFFFF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DD41B43" w14:textId="77777777" w:rsidR="009A5850" w:rsidRDefault="009A5850">
      <w:r>
        <w:separator/>
      </w:r>
    </w:p>
  </w:footnote>
  <w:footnote w:type="continuationSeparator" w:id="0">
    <w:p w14:paraId="21E56FAD" w14:textId="77777777" w:rsidR="009A5850" w:rsidRDefault="009A585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EAF11F0" w14:textId="5176E01A" w:rsidR="004443C8" w:rsidRDefault="006E3765" w:rsidP="00D441A7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63872" behindDoc="1" locked="0" layoutInCell="1" allowOverlap="1" wp14:anchorId="316383D2" wp14:editId="697074C4">
          <wp:simplePos x="0" y="0"/>
          <wp:positionH relativeFrom="margin">
            <wp:align>right</wp:align>
          </wp:positionH>
          <wp:positionV relativeFrom="paragraph">
            <wp:posOffset>9068</wp:posOffset>
          </wp:positionV>
          <wp:extent cx="871142" cy="523875"/>
          <wp:effectExtent l="0" t="0" r="5715" b="0"/>
          <wp:wrapNone/>
          <wp:docPr id="51" name="Imagen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n 6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71142" cy="5238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lang w:val="es-MX" w:eastAsia="es-MX"/>
      </w:rPr>
      <w:drawing>
        <wp:anchor distT="0" distB="0" distL="114300" distR="114300" simplePos="0" relativeHeight="251662848" behindDoc="0" locked="0" layoutInCell="1" allowOverlap="1" wp14:anchorId="2DE41D7F" wp14:editId="234C6B0E">
          <wp:simplePos x="0" y="0"/>
          <wp:positionH relativeFrom="column">
            <wp:posOffset>0</wp:posOffset>
          </wp:positionH>
          <wp:positionV relativeFrom="paragraph">
            <wp:posOffset>-635</wp:posOffset>
          </wp:positionV>
          <wp:extent cx="3239126" cy="564930"/>
          <wp:effectExtent l="0" t="0" r="0" b="6985"/>
          <wp:wrapNone/>
          <wp:docPr id="52" name="Imagen 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4"/>
                  <pic:cNvPicPr/>
                </pic:nvPicPr>
                <pic:blipFill rotWithShape="1"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47806" b="94046"/>
                  <a:stretch/>
                </pic:blipFill>
                <pic:spPr bwMode="auto">
                  <a:xfrm>
                    <a:off x="0" y="0"/>
                    <a:ext cx="3239126" cy="56493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  <w:p w14:paraId="1D503207" w14:textId="206B5A60" w:rsidR="004443C8" w:rsidRDefault="004443C8" w:rsidP="00D441A7">
    <w:pPr>
      <w:pStyle w:val="Encabezado"/>
    </w:pPr>
  </w:p>
  <w:p w14:paraId="289C0A8A" w14:textId="7891D1C2" w:rsidR="004443C8" w:rsidRPr="007F0ABD" w:rsidRDefault="004443C8" w:rsidP="00D441A7">
    <w:pPr>
      <w:pStyle w:val="Encabezado"/>
    </w:pPr>
  </w:p>
  <w:p w14:paraId="054D1B5D" w14:textId="77777777" w:rsidR="004443C8" w:rsidRPr="00D441A7" w:rsidRDefault="004443C8" w:rsidP="00D441A7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80E17B" w14:textId="11088837" w:rsidR="004443C8" w:rsidRDefault="00407103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67968" behindDoc="1" locked="0" layoutInCell="1" allowOverlap="1" wp14:anchorId="42D08111" wp14:editId="72862052">
          <wp:simplePos x="0" y="0"/>
          <wp:positionH relativeFrom="margin">
            <wp:align>right</wp:align>
          </wp:positionH>
          <wp:positionV relativeFrom="paragraph">
            <wp:posOffset>6375</wp:posOffset>
          </wp:positionV>
          <wp:extent cx="871142" cy="523875"/>
          <wp:effectExtent l="0" t="0" r="5715" b="0"/>
          <wp:wrapNone/>
          <wp:docPr id="8" name="Imagen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n 6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71142" cy="5238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lang w:val="es-MX" w:eastAsia="es-MX"/>
      </w:rPr>
      <w:drawing>
        <wp:anchor distT="0" distB="0" distL="114300" distR="114300" simplePos="0" relativeHeight="251665920" behindDoc="0" locked="0" layoutInCell="1" allowOverlap="1" wp14:anchorId="280F1C75" wp14:editId="66C381E7">
          <wp:simplePos x="0" y="0"/>
          <wp:positionH relativeFrom="column">
            <wp:posOffset>0</wp:posOffset>
          </wp:positionH>
          <wp:positionV relativeFrom="paragraph">
            <wp:posOffset>-635</wp:posOffset>
          </wp:positionV>
          <wp:extent cx="3239126" cy="564930"/>
          <wp:effectExtent l="0" t="0" r="0" b="6985"/>
          <wp:wrapNone/>
          <wp:docPr id="6" name="Imagen 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4"/>
                  <pic:cNvPicPr/>
                </pic:nvPicPr>
                <pic:blipFill rotWithShape="1"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47806" b="94046"/>
                  <a:stretch/>
                </pic:blipFill>
                <pic:spPr bwMode="auto">
                  <a:xfrm>
                    <a:off x="0" y="0"/>
                    <a:ext cx="3239126" cy="56493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  <w:p w14:paraId="20570839" w14:textId="7CFD007C" w:rsidR="004443C8" w:rsidRDefault="004443C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8C1A11"/>
    <w:multiLevelType w:val="multilevel"/>
    <w:tmpl w:val="A64637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EEC0D5E"/>
    <w:multiLevelType w:val="hybridMultilevel"/>
    <w:tmpl w:val="2056C5A6"/>
    <w:lvl w:ilvl="0" w:tplc="F6EA3574">
      <w:start w:val="1"/>
      <w:numFmt w:val="bullet"/>
      <w:lvlText w:val="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8C0B0BC" w:tentative="1">
      <w:start w:val="1"/>
      <w:numFmt w:val="bullet"/>
      <w:lvlText w:val="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75ABB54" w:tentative="1">
      <w:start w:val="1"/>
      <w:numFmt w:val="bullet"/>
      <w:lvlText w:val="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B26DD72" w:tentative="1">
      <w:start w:val="1"/>
      <w:numFmt w:val="bullet"/>
      <w:lvlText w:val="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FCA30D0" w:tentative="1">
      <w:start w:val="1"/>
      <w:numFmt w:val="bullet"/>
      <w:lvlText w:val="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2D6195A" w:tentative="1">
      <w:start w:val="1"/>
      <w:numFmt w:val="bullet"/>
      <w:lvlText w:val="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BE6DAE" w:tentative="1">
      <w:start w:val="1"/>
      <w:numFmt w:val="bullet"/>
      <w:lvlText w:val="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B1E1242" w:tentative="1">
      <w:start w:val="1"/>
      <w:numFmt w:val="bullet"/>
      <w:lvlText w:val="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910273C" w:tentative="1">
      <w:start w:val="1"/>
      <w:numFmt w:val="bullet"/>
      <w:lvlText w:val="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C914114"/>
    <w:multiLevelType w:val="hybridMultilevel"/>
    <w:tmpl w:val="9C7CE9A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C9859F1"/>
    <w:multiLevelType w:val="hybridMultilevel"/>
    <w:tmpl w:val="5A340E8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090449"/>
    <w:multiLevelType w:val="hybridMultilevel"/>
    <w:tmpl w:val="119E54C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FD17A5E"/>
    <w:multiLevelType w:val="hybridMultilevel"/>
    <w:tmpl w:val="0EA896F4"/>
    <w:lvl w:ilvl="0" w:tplc="636CBD0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ascii="Century Gothic" w:hAnsi="Century Gothic" w:cs="Times New Roman"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433B6899"/>
    <w:multiLevelType w:val="hybridMultilevel"/>
    <w:tmpl w:val="ADD43266"/>
    <w:lvl w:ilvl="0" w:tplc="D00E5632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</w:rPr>
    </w:lvl>
    <w:lvl w:ilvl="1" w:tplc="0C0A0019">
      <w:start w:val="1"/>
      <w:numFmt w:val="decimal"/>
      <w:lvlText w:val="%2."/>
      <w:lvlJc w:val="left"/>
      <w:pPr>
        <w:tabs>
          <w:tab w:val="num" w:pos="-684"/>
        </w:tabs>
        <w:ind w:left="-684" w:hanging="360"/>
      </w:pPr>
    </w:lvl>
    <w:lvl w:ilvl="2" w:tplc="0C0A001B">
      <w:start w:val="1"/>
      <w:numFmt w:val="decimal"/>
      <w:lvlText w:val="%3."/>
      <w:lvlJc w:val="left"/>
      <w:pPr>
        <w:tabs>
          <w:tab w:val="num" w:pos="36"/>
        </w:tabs>
        <w:ind w:left="36" w:hanging="360"/>
      </w:pPr>
    </w:lvl>
    <w:lvl w:ilvl="3" w:tplc="0C0A000F">
      <w:start w:val="1"/>
      <w:numFmt w:val="decimal"/>
      <w:lvlText w:val="%4."/>
      <w:lvlJc w:val="left"/>
      <w:pPr>
        <w:tabs>
          <w:tab w:val="num" w:pos="756"/>
        </w:tabs>
        <w:ind w:left="756" w:hanging="360"/>
      </w:pPr>
    </w:lvl>
    <w:lvl w:ilvl="4" w:tplc="0C0A0019">
      <w:start w:val="1"/>
      <w:numFmt w:val="decimal"/>
      <w:lvlText w:val="%5."/>
      <w:lvlJc w:val="left"/>
      <w:pPr>
        <w:tabs>
          <w:tab w:val="num" w:pos="1476"/>
        </w:tabs>
        <w:ind w:left="1476" w:hanging="360"/>
      </w:pPr>
    </w:lvl>
    <w:lvl w:ilvl="5" w:tplc="0C0A001B">
      <w:start w:val="1"/>
      <w:numFmt w:val="decimal"/>
      <w:lvlText w:val="%6."/>
      <w:lvlJc w:val="left"/>
      <w:pPr>
        <w:tabs>
          <w:tab w:val="num" w:pos="2196"/>
        </w:tabs>
        <w:ind w:left="2196" w:hanging="360"/>
      </w:pPr>
    </w:lvl>
    <w:lvl w:ilvl="6" w:tplc="0C0A000F">
      <w:start w:val="1"/>
      <w:numFmt w:val="decimal"/>
      <w:lvlText w:val="%7."/>
      <w:lvlJc w:val="left"/>
      <w:pPr>
        <w:tabs>
          <w:tab w:val="num" w:pos="2916"/>
        </w:tabs>
        <w:ind w:left="2916" w:hanging="360"/>
      </w:pPr>
    </w:lvl>
    <w:lvl w:ilvl="7" w:tplc="0C0A0019">
      <w:start w:val="1"/>
      <w:numFmt w:val="decimal"/>
      <w:lvlText w:val="%8."/>
      <w:lvlJc w:val="left"/>
      <w:pPr>
        <w:tabs>
          <w:tab w:val="num" w:pos="3636"/>
        </w:tabs>
        <w:ind w:left="3636" w:hanging="360"/>
      </w:pPr>
    </w:lvl>
    <w:lvl w:ilvl="8" w:tplc="0C0A001B">
      <w:start w:val="1"/>
      <w:numFmt w:val="decimal"/>
      <w:lvlText w:val="%9."/>
      <w:lvlJc w:val="left"/>
      <w:pPr>
        <w:tabs>
          <w:tab w:val="num" w:pos="4356"/>
        </w:tabs>
        <w:ind w:left="4356" w:hanging="360"/>
      </w:pPr>
    </w:lvl>
  </w:abstractNum>
  <w:abstractNum w:abstractNumId="7" w15:restartNumberingAfterBreak="0">
    <w:nsid w:val="474C68CE"/>
    <w:multiLevelType w:val="multilevel"/>
    <w:tmpl w:val="E10A0296"/>
    <w:lvl w:ilvl="0">
      <w:start w:val="1"/>
      <w:numFmt w:val="lowerLetter"/>
      <w:lvlText w:val="%1."/>
      <w:lvlJc w:val="left"/>
      <w:pPr>
        <w:tabs>
          <w:tab w:val="num" w:pos="1364"/>
        </w:tabs>
        <w:ind w:left="1364" w:hanging="360"/>
      </w:pPr>
      <w:rPr>
        <w:rFonts w:ascii="Century Gothic" w:hAnsi="Century Gothic" w:cs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8" w15:restartNumberingAfterBreak="0">
    <w:nsid w:val="48C90293"/>
    <w:multiLevelType w:val="hybridMultilevel"/>
    <w:tmpl w:val="C688E92C"/>
    <w:lvl w:ilvl="0" w:tplc="01C67650">
      <w:start w:val="1"/>
      <w:numFmt w:val="bullet"/>
      <w:lvlText w:val="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DDA08B2" w:tentative="1">
      <w:start w:val="1"/>
      <w:numFmt w:val="bullet"/>
      <w:lvlText w:val="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AA8171A" w:tentative="1">
      <w:start w:val="1"/>
      <w:numFmt w:val="bullet"/>
      <w:lvlText w:val="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AD81FE8" w:tentative="1">
      <w:start w:val="1"/>
      <w:numFmt w:val="bullet"/>
      <w:lvlText w:val="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2565B7E" w:tentative="1">
      <w:start w:val="1"/>
      <w:numFmt w:val="bullet"/>
      <w:lvlText w:val="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6F21264" w:tentative="1">
      <w:start w:val="1"/>
      <w:numFmt w:val="bullet"/>
      <w:lvlText w:val="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B7E4864" w:tentative="1">
      <w:start w:val="1"/>
      <w:numFmt w:val="bullet"/>
      <w:lvlText w:val="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E5012FE" w:tentative="1">
      <w:start w:val="1"/>
      <w:numFmt w:val="bullet"/>
      <w:lvlText w:val="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FB6939C" w:tentative="1">
      <w:start w:val="1"/>
      <w:numFmt w:val="bullet"/>
      <w:lvlText w:val="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6216BC6"/>
    <w:multiLevelType w:val="hybridMultilevel"/>
    <w:tmpl w:val="9B242FCE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B2B52A1"/>
    <w:multiLevelType w:val="hybridMultilevel"/>
    <w:tmpl w:val="44D85E74"/>
    <w:lvl w:ilvl="0" w:tplc="636CBD00">
      <w:start w:val="1"/>
      <w:numFmt w:val="lowerLetter"/>
      <w:lvlText w:val="%1."/>
      <w:lvlJc w:val="left"/>
      <w:pPr>
        <w:tabs>
          <w:tab w:val="num" w:pos="1364"/>
        </w:tabs>
        <w:ind w:left="1364" w:hanging="360"/>
      </w:pPr>
      <w:rPr>
        <w:rFonts w:ascii="Century Gothic" w:hAnsi="Century Gothic" w:cs="Times New Roman"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1" w15:restartNumberingAfterBreak="0">
    <w:nsid w:val="5B4B226C"/>
    <w:multiLevelType w:val="hybridMultilevel"/>
    <w:tmpl w:val="1DE8BF14"/>
    <w:lvl w:ilvl="0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5CC709E3"/>
    <w:multiLevelType w:val="hybridMultilevel"/>
    <w:tmpl w:val="E5162EA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613166B9"/>
    <w:multiLevelType w:val="multilevel"/>
    <w:tmpl w:val="A64637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65860335"/>
    <w:multiLevelType w:val="hybridMultilevel"/>
    <w:tmpl w:val="7AE2A3BE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B5B29B3"/>
    <w:multiLevelType w:val="hybridMultilevel"/>
    <w:tmpl w:val="E10A0296"/>
    <w:lvl w:ilvl="0" w:tplc="636CBD00">
      <w:start w:val="1"/>
      <w:numFmt w:val="lowerLetter"/>
      <w:lvlText w:val="%1."/>
      <w:lvlJc w:val="left"/>
      <w:pPr>
        <w:tabs>
          <w:tab w:val="num" w:pos="1364"/>
        </w:tabs>
        <w:ind w:left="1364" w:hanging="360"/>
      </w:pPr>
      <w:rPr>
        <w:rFonts w:ascii="Century Gothic" w:hAnsi="Century Gothic" w:cs="Times New Roman"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6" w15:restartNumberingAfterBreak="0">
    <w:nsid w:val="7DBC5F93"/>
    <w:multiLevelType w:val="hybridMultilevel"/>
    <w:tmpl w:val="7F90499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6CBD00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ascii="Century Gothic" w:hAnsi="Century Gothic" w:cs="Times New Roman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1"/>
  </w:num>
  <w:num w:numId="3">
    <w:abstractNumId w:val="2"/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</w:num>
  <w:num w:numId="6">
    <w:abstractNumId w:val="16"/>
  </w:num>
  <w:num w:numId="7">
    <w:abstractNumId w:val="5"/>
  </w:num>
  <w:num w:numId="8">
    <w:abstractNumId w:val="12"/>
  </w:num>
  <w:num w:numId="9">
    <w:abstractNumId w:val="9"/>
  </w:num>
  <w:num w:numId="10">
    <w:abstractNumId w:val="0"/>
  </w:num>
  <w:num w:numId="11">
    <w:abstractNumId w:val="13"/>
  </w:num>
  <w:num w:numId="12">
    <w:abstractNumId w:val="10"/>
  </w:num>
  <w:num w:numId="13">
    <w:abstractNumId w:val="15"/>
  </w:num>
  <w:num w:numId="14">
    <w:abstractNumId w:val="7"/>
  </w:num>
  <w:num w:numId="15">
    <w:abstractNumId w:val="14"/>
  </w:num>
  <w:num w:numId="16">
    <w:abstractNumId w:val="1"/>
  </w:num>
  <w:num w:numId="17">
    <w:abstractNumId w:val="8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2AA"/>
    <w:rsid w:val="0001285E"/>
    <w:rsid w:val="00024CD0"/>
    <w:rsid w:val="00033B9C"/>
    <w:rsid w:val="000356BE"/>
    <w:rsid w:val="0004074C"/>
    <w:rsid w:val="000605C0"/>
    <w:rsid w:val="0006417A"/>
    <w:rsid w:val="0007367F"/>
    <w:rsid w:val="00077840"/>
    <w:rsid w:val="00093279"/>
    <w:rsid w:val="000962DE"/>
    <w:rsid w:val="00096593"/>
    <w:rsid w:val="000B48C0"/>
    <w:rsid w:val="000D24F3"/>
    <w:rsid w:val="000E1A87"/>
    <w:rsid w:val="000E2485"/>
    <w:rsid w:val="000E37EC"/>
    <w:rsid w:val="000E5E87"/>
    <w:rsid w:val="000E78E1"/>
    <w:rsid w:val="000F4DE7"/>
    <w:rsid w:val="0010056F"/>
    <w:rsid w:val="00103992"/>
    <w:rsid w:val="00104B13"/>
    <w:rsid w:val="00107BD5"/>
    <w:rsid w:val="00115BAE"/>
    <w:rsid w:val="0011660C"/>
    <w:rsid w:val="00116639"/>
    <w:rsid w:val="00121867"/>
    <w:rsid w:val="001354A9"/>
    <w:rsid w:val="00135FB0"/>
    <w:rsid w:val="00147CBC"/>
    <w:rsid w:val="00152E30"/>
    <w:rsid w:val="00152E8B"/>
    <w:rsid w:val="00156B9F"/>
    <w:rsid w:val="00171B9A"/>
    <w:rsid w:val="0018206A"/>
    <w:rsid w:val="0018466F"/>
    <w:rsid w:val="00186DE7"/>
    <w:rsid w:val="001A0335"/>
    <w:rsid w:val="001B3FE1"/>
    <w:rsid w:val="001B5AF6"/>
    <w:rsid w:val="001C6B82"/>
    <w:rsid w:val="001C7184"/>
    <w:rsid w:val="001F516D"/>
    <w:rsid w:val="001F79C8"/>
    <w:rsid w:val="00204EC8"/>
    <w:rsid w:val="00213B76"/>
    <w:rsid w:val="002156DA"/>
    <w:rsid w:val="002177C4"/>
    <w:rsid w:val="0024326E"/>
    <w:rsid w:val="00257FE5"/>
    <w:rsid w:val="00260E5D"/>
    <w:rsid w:val="00267F85"/>
    <w:rsid w:val="00280D9C"/>
    <w:rsid w:val="0029047D"/>
    <w:rsid w:val="0029163D"/>
    <w:rsid w:val="00296268"/>
    <w:rsid w:val="002B0152"/>
    <w:rsid w:val="002B1121"/>
    <w:rsid w:val="002C3364"/>
    <w:rsid w:val="002D6150"/>
    <w:rsid w:val="002E5100"/>
    <w:rsid w:val="002E5706"/>
    <w:rsid w:val="002F518D"/>
    <w:rsid w:val="003040B4"/>
    <w:rsid w:val="0031494F"/>
    <w:rsid w:val="00317DCD"/>
    <w:rsid w:val="003231D0"/>
    <w:rsid w:val="00325766"/>
    <w:rsid w:val="00330FD2"/>
    <w:rsid w:val="0033228E"/>
    <w:rsid w:val="00336507"/>
    <w:rsid w:val="00346D74"/>
    <w:rsid w:val="0035042A"/>
    <w:rsid w:val="003543CB"/>
    <w:rsid w:val="0035681C"/>
    <w:rsid w:val="0037296E"/>
    <w:rsid w:val="00374D2E"/>
    <w:rsid w:val="003903FD"/>
    <w:rsid w:val="003934C3"/>
    <w:rsid w:val="0039627B"/>
    <w:rsid w:val="003C1197"/>
    <w:rsid w:val="003C11B1"/>
    <w:rsid w:val="003C22B6"/>
    <w:rsid w:val="003C2B66"/>
    <w:rsid w:val="003C35D9"/>
    <w:rsid w:val="003F29B6"/>
    <w:rsid w:val="003F4C41"/>
    <w:rsid w:val="00404526"/>
    <w:rsid w:val="00405C33"/>
    <w:rsid w:val="00407103"/>
    <w:rsid w:val="004101EC"/>
    <w:rsid w:val="0041246A"/>
    <w:rsid w:val="00416B56"/>
    <w:rsid w:val="00426010"/>
    <w:rsid w:val="00426048"/>
    <w:rsid w:val="004315C9"/>
    <w:rsid w:val="00435C14"/>
    <w:rsid w:val="004443C8"/>
    <w:rsid w:val="00445743"/>
    <w:rsid w:val="0045609A"/>
    <w:rsid w:val="0047708C"/>
    <w:rsid w:val="004A6EC5"/>
    <w:rsid w:val="004B0285"/>
    <w:rsid w:val="004B3616"/>
    <w:rsid w:val="004B4364"/>
    <w:rsid w:val="004C37D6"/>
    <w:rsid w:val="004C4BDA"/>
    <w:rsid w:val="004D2F63"/>
    <w:rsid w:val="004F6949"/>
    <w:rsid w:val="004F7B5C"/>
    <w:rsid w:val="00502D87"/>
    <w:rsid w:val="00507EAC"/>
    <w:rsid w:val="0052723C"/>
    <w:rsid w:val="005417CC"/>
    <w:rsid w:val="00543EC9"/>
    <w:rsid w:val="00567513"/>
    <w:rsid w:val="00571479"/>
    <w:rsid w:val="00577565"/>
    <w:rsid w:val="00577BEE"/>
    <w:rsid w:val="005813FB"/>
    <w:rsid w:val="005927E1"/>
    <w:rsid w:val="005A56F4"/>
    <w:rsid w:val="005B2BC2"/>
    <w:rsid w:val="005B374B"/>
    <w:rsid w:val="005B3CD1"/>
    <w:rsid w:val="005B4B90"/>
    <w:rsid w:val="005D1274"/>
    <w:rsid w:val="005D21C0"/>
    <w:rsid w:val="005D56A1"/>
    <w:rsid w:val="005D6203"/>
    <w:rsid w:val="005E0317"/>
    <w:rsid w:val="005E3384"/>
    <w:rsid w:val="005E5FF4"/>
    <w:rsid w:val="005F28B6"/>
    <w:rsid w:val="005F7437"/>
    <w:rsid w:val="00604E08"/>
    <w:rsid w:val="00634651"/>
    <w:rsid w:val="0063699A"/>
    <w:rsid w:val="00637205"/>
    <w:rsid w:val="0064379F"/>
    <w:rsid w:val="006466BE"/>
    <w:rsid w:val="00650604"/>
    <w:rsid w:val="00653B02"/>
    <w:rsid w:val="00694BC6"/>
    <w:rsid w:val="006A07A4"/>
    <w:rsid w:val="006A6382"/>
    <w:rsid w:val="006B2819"/>
    <w:rsid w:val="006B315D"/>
    <w:rsid w:val="006B4119"/>
    <w:rsid w:val="006C0DCE"/>
    <w:rsid w:val="006C4995"/>
    <w:rsid w:val="006D4D96"/>
    <w:rsid w:val="006E09E9"/>
    <w:rsid w:val="006E3765"/>
    <w:rsid w:val="006E6D97"/>
    <w:rsid w:val="00700913"/>
    <w:rsid w:val="007123C5"/>
    <w:rsid w:val="0071337F"/>
    <w:rsid w:val="007266B4"/>
    <w:rsid w:val="00726E4A"/>
    <w:rsid w:val="00734F19"/>
    <w:rsid w:val="007350FA"/>
    <w:rsid w:val="00747367"/>
    <w:rsid w:val="007506D1"/>
    <w:rsid w:val="007732AA"/>
    <w:rsid w:val="00773DE5"/>
    <w:rsid w:val="00780D72"/>
    <w:rsid w:val="00785C93"/>
    <w:rsid w:val="007934EF"/>
    <w:rsid w:val="00797005"/>
    <w:rsid w:val="00797886"/>
    <w:rsid w:val="007A4B1A"/>
    <w:rsid w:val="007A734E"/>
    <w:rsid w:val="007C3108"/>
    <w:rsid w:val="007D396B"/>
    <w:rsid w:val="007D6648"/>
    <w:rsid w:val="007E0585"/>
    <w:rsid w:val="007F1AF7"/>
    <w:rsid w:val="007F2985"/>
    <w:rsid w:val="007F338E"/>
    <w:rsid w:val="007F5CC2"/>
    <w:rsid w:val="007F6787"/>
    <w:rsid w:val="007F74D5"/>
    <w:rsid w:val="00805CF5"/>
    <w:rsid w:val="00811336"/>
    <w:rsid w:val="0081554A"/>
    <w:rsid w:val="008357E2"/>
    <w:rsid w:val="00844597"/>
    <w:rsid w:val="00845A2C"/>
    <w:rsid w:val="008543FE"/>
    <w:rsid w:val="00861F49"/>
    <w:rsid w:val="008654E3"/>
    <w:rsid w:val="008674A1"/>
    <w:rsid w:val="00873F85"/>
    <w:rsid w:val="0089309D"/>
    <w:rsid w:val="008B18DE"/>
    <w:rsid w:val="008B27C3"/>
    <w:rsid w:val="008D2BB3"/>
    <w:rsid w:val="00906845"/>
    <w:rsid w:val="00910570"/>
    <w:rsid w:val="009107AC"/>
    <w:rsid w:val="009115C3"/>
    <w:rsid w:val="00925342"/>
    <w:rsid w:val="0092604D"/>
    <w:rsid w:val="009274F4"/>
    <w:rsid w:val="00945B1D"/>
    <w:rsid w:val="0094774B"/>
    <w:rsid w:val="0095280F"/>
    <w:rsid w:val="00971713"/>
    <w:rsid w:val="009722D7"/>
    <w:rsid w:val="0097441B"/>
    <w:rsid w:val="009835D2"/>
    <w:rsid w:val="00984B8B"/>
    <w:rsid w:val="0099025C"/>
    <w:rsid w:val="00993FB5"/>
    <w:rsid w:val="00995224"/>
    <w:rsid w:val="009A5850"/>
    <w:rsid w:val="009A5D1D"/>
    <w:rsid w:val="009A67DF"/>
    <w:rsid w:val="009D0D9D"/>
    <w:rsid w:val="009E65DE"/>
    <w:rsid w:val="009F7216"/>
    <w:rsid w:val="00A00E9A"/>
    <w:rsid w:val="00A10ED5"/>
    <w:rsid w:val="00A11DF2"/>
    <w:rsid w:val="00A12CB0"/>
    <w:rsid w:val="00A206EB"/>
    <w:rsid w:val="00A32F61"/>
    <w:rsid w:val="00A371F5"/>
    <w:rsid w:val="00A40E2C"/>
    <w:rsid w:val="00A41D0D"/>
    <w:rsid w:val="00A539DA"/>
    <w:rsid w:val="00A62EFE"/>
    <w:rsid w:val="00A64CE4"/>
    <w:rsid w:val="00A70E36"/>
    <w:rsid w:val="00A804E2"/>
    <w:rsid w:val="00A83888"/>
    <w:rsid w:val="00A849A9"/>
    <w:rsid w:val="00A8641B"/>
    <w:rsid w:val="00A937AF"/>
    <w:rsid w:val="00A97645"/>
    <w:rsid w:val="00AA36EE"/>
    <w:rsid w:val="00AA5AD4"/>
    <w:rsid w:val="00AA7D22"/>
    <w:rsid w:val="00AB1446"/>
    <w:rsid w:val="00AC4EA3"/>
    <w:rsid w:val="00AC5DDB"/>
    <w:rsid w:val="00AE216D"/>
    <w:rsid w:val="00AE36C3"/>
    <w:rsid w:val="00B012B0"/>
    <w:rsid w:val="00B05FF4"/>
    <w:rsid w:val="00B115F9"/>
    <w:rsid w:val="00B25052"/>
    <w:rsid w:val="00B26367"/>
    <w:rsid w:val="00B37DC2"/>
    <w:rsid w:val="00B45B42"/>
    <w:rsid w:val="00B50A64"/>
    <w:rsid w:val="00B5605B"/>
    <w:rsid w:val="00B71AD2"/>
    <w:rsid w:val="00B75CE0"/>
    <w:rsid w:val="00B80B5F"/>
    <w:rsid w:val="00B81F7A"/>
    <w:rsid w:val="00B866E3"/>
    <w:rsid w:val="00B974B6"/>
    <w:rsid w:val="00BB3BAB"/>
    <w:rsid w:val="00BC15DD"/>
    <w:rsid w:val="00BD006A"/>
    <w:rsid w:val="00BD09EB"/>
    <w:rsid w:val="00BD58F6"/>
    <w:rsid w:val="00BE5E0F"/>
    <w:rsid w:val="00BE7AEA"/>
    <w:rsid w:val="00BF52FD"/>
    <w:rsid w:val="00C140A8"/>
    <w:rsid w:val="00C22218"/>
    <w:rsid w:val="00C222A9"/>
    <w:rsid w:val="00C223D5"/>
    <w:rsid w:val="00C26A13"/>
    <w:rsid w:val="00C308D9"/>
    <w:rsid w:val="00C32C25"/>
    <w:rsid w:val="00C46D36"/>
    <w:rsid w:val="00C55FB6"/>
    <w:rsid w:val="00C57F76"/>
    <w:rsid w:val="00C7142E"/>
    <w:rsid w:val="00C7519A"/>
    <w:rsid w:val="00CB48E1"/>
    <w:rsid w:val="00CC5D51"/>
    <w:rsid w:val="00CC75F0"/>
    <w:rsid w:val="00CD5A4E"/>
    <w:rsid w:val="00CD5F8B"/>
    <w:rsid w:val="00CD6207"/>
    <w:rsid w:val="00CD7D82"/>
    <w:rsid w:val="00CF68B9"/>
    <w:rsid w:val="00D00B30"/>
    <w:rsid w:val="00D012BB"/>
    <w:rsid w:val="00D07A6C"/>
    <w:rsid w:val="00D32FDA"/>
    <w:rsid w:val="00D3480B"/>
    <w:rsid w:val="00D420A1"/>
    <w:rsid w:val="00D441A7"/>
    <w:rsid w:val="00D5164B"/>
    <w:rsid w:val="00D516CA"/>
    <w:rsid w:val="00D60A92"/>
    <w:rsid w:val="00D64B32"/>
    <w:rsid w:val="00D70021"/>
    <w:rsid w:val="00D74947"/>
    <w:rsid w:val="00D8021B"/>
    <w:rsid w:val="00DA1885"/>
    <w:rsid w:val="00DA770A"/>
    <w:rsid w:val="00DB7D8B"/>
    <w:rsid w:val="00DD7814"/>
    <w:rsid w:val="00DE4BD6"/>
    <w:rsid w:val="00DE7526"/>
    <w:rsid w:val="00DF3D31"/>
    <w:rsid w:val="00DF6396"/>
    <w:rsid w:val="00E05580"/>
    <w:rsid w:val="00E10AA5"/>
    <w:rsid w:val="00E14581"/>
    <w:rsid w:val="00E21DA8"/>
    <w:rsid w:val="00E22A91"/>
    <w:rsid w:val="00E230CC"/>
    <w:rsid w:val="00E23117"/>
    <w:rsid w:val="00E265C7"/>
    <w:rsid w:val="00E272E1"/>
    <w:rsid w:val="00E34789"/>
    <w:rsid w:val="00E44B56"/>
    <w:rsid w:val="00E57629"/>
    <w:rsid w:val="00E67DF2"/>
    <w:rsid w:val="00E81D51"/>
    <w:rsid w:val="00E87FA0"/>
    <w:rsid w:val="00EA5B36"/>
    <w:rsid w:val="00ED187C"/>
    <w:rsid w:val="00ED6C0A"/>
    <w:rsid w:val="00EE087D"/>
    <w:rsid w:val="00EE0928"/>
    <w:rsid w:val="00EF0847"/>
    <w:rsid w:val="00EF4563"/>
    <w:rsid w:val="00EF6304"/>
    <w:rsid w:val="00F00017"/>
    <w:rsid w:val="00F06915"/>
    <w:rsid w:val="00F17E9B"/>
    <w:rsid w:val="00F24B14"/>
    <w:rsid w:val="00F2513F"/>
    <w:rsid w:val="00F27DF4"/>
    <w:rsid w:val="00F31C43"/>
    <w:rsid w:val="00F35C20"/>
    <w:rsid w:val="00F36F75"/>
    <w:rsid w:val="00F42B4D"/>
    <w:rsid w:val="00F57A6E"/>
    <w:rsid w:val="00F61B75"/>
    <w:rsid w:val="00F63AB4"/>
    <w:rsid w:val="00F651BB"/>
    <w:rsid w:val="00F73D29"/>
    <w:rsid w:val="00F835AF"/>
    <w:rsid w:val="00F916EB"/>
    <w:rsid w:val="00F94E0C"/>
    <w:rsid w:val="00FA12BA"/>
    <w:rsid w:val="00FB25E1"/>
    <w:rsid w:val="00FC1669"/>
    <w:rsid w:val="00FC1E23"/>
    <w:rsid w:val="00FC2AE4"/>
    <w:rsid w:val="00FC31A7"/>
    <w:rsid w:val="00FC3D85"/>
    <w:rsid w:val="00FD468F"/>
    <w:rsid w:val="00FD5133"/>
    <w:rsid w:val="00FE0ED4"/>
    <w:rsid w:val="00FE4A79"/>
    <w:rsid w:val="00FE6D2E"/>
    <w:rsid w:val="00FF1FDA"/>
    <w:rsid w:val="00FF5720"/>
    <w:rsid w:val="00FF65DD"/>
    <w:rsid w:val="00FF75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6145"/>
    <o:shapelayout v:ext="edit">
      <o:idmap v:ext="edit" data="1"/>
    </o:shapelayout>
  </w:shapeDefaults>
  <w:decimalSymbol w:val="."/>
  <w:listSeparator w:val=","/>
  <w14:docId w14:val="4C94F594"/>
  <w15:docId w15:val="{931A8C86-48D6-4519-8896-173705E818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rsid w:val="00FC1669"/>
    <w:rPr>
      <w:color w:val="0000FF"/>
      <w:u w:val="single"/>
    </w:rPr>
  </w:style>
  <w:style w:type="paragraph" w:styleId="Encabezado">
    <w:name w:val="header"/>
    <w:basedOn w:val="Normal"/>
    <w:rsid w:val="002E5100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2E5100"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semiHidden/>
    <w:rsid w:val="00AE36C3"/>
    <w:rPr>
      <w:rFonts w:ascii="Tahoma" w:hAnsi="Tahoma" w:cs="Tahoma"/>
      <w:sz w:val="16"/>
      <w:szCs w:val="16"/>
    </w:rPr>
  </w:style>
  <w:style w:type="character" w:customStyle="1" w:styleId="estilocorreo19">
    <w:name w:val="estilocorreo19"/>
    <w:basedOn w:val="Fuentedeprrafopredeter"/>
    <w:semiHidden/>
    <w:rsid w:val="00B05FF4"/>
    <w:rPr>
      <w:rFonts w:ascii="Arial" w:hAnsi="Arial" w:cs="Arial" w:hint="default"/>
      <w:color w:val="000080"/>
      <w:sz w:val="20"/>
      <w:szCs w:val="20"/>
    </w:rPr>
  </w:style>
  <w:style w:type="table" w:styleId="Tablaconcuadrcula">
    <w:name w:val="Table Grid"/>
    <w:basedOn w:val="Tablanormal"/>
    <w:rsid w:val="000D24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Nmerodepgina">
    <w:name w:val="page number"/>
    <w:basedOn w:val="Fuentedeprrafopredeter"/>
    <w:rsid w:val="00317DCD"/>
  </w:style>
  <w:style w:type="character" w:styleId="Hipervnculovisitado">
    <w:name w:val="FollowedHyperlink"/>
    <w:basedOn w:val="Fuentedeprrafopredeter"/>
    <w:rsid w:val="00734F19"/>
    <w:rPr>
      <w:color w:val="800080"/>
      <w:u w:val="single"/>
    </w:rPr>
  </w:style>
  <w:style w:type="character" w:styleId="Refdecomentario">
    <w:name w:val="annotation reference"/>
    <w:basedOn w:val="Fuentedeprrafopredeter"/>
    <w:semiHidden/>
    <w:unhideWhenUsed/>
    <w:rsid w:val="008674A1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8674A1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8674A1"/>
    <w:rPr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8674A1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8674A1"/>
    <w:rPr>
      <w:b/>
      <w:bCs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852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09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56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3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0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6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53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12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8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4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7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34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61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8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1.vsd"/><Relationship Id="rId13" Type="http://schemas.openxmlformats.org/officeDocument/2006/relationships/header" Target="header1.xml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oleObject" Target="embeddings/Dibujo_de_Microsoft_Visio_2003-20104.vsd"/><Relationship Id="rId34" Type="http://schemas.openxmlformats.org/officeDocument/2006/relationships/image" Target="media/image15.emf"/><Relationship Id="rId7" Type="http://schemas.openxmlformats.org/officeDocument/2006/relationships/image" Target="media/image1.emf"/><Relationship Id="rId12" Type="http://schemas.openxmlformats.org/officeDocument/2006/relationships/hyperlink" Target="http://www.spc.gob.mx/materialDeApoyo/redRH/presentaciones/Presentaci%C3%B3n%20Desarrollo%20Profesional%2020052008b.ppt" TargetMode="External"/><Relationship Id="rId17" Type="http://schemas.openxmlformats.org/officeDocument/2006/relationships/hyperlink" Target="http://www.usp.funcionpublica.gob.mx/html/Documentacion-DGDHSPC/archivosSubIngreso/MetodologiaEscalasCalificacionExperienciaMerito2014.pdf" TargetMode="External"/><Relationship Id="rId25" Type="http://schemas.openxmlformats.org/officeDocument/2006/relationships/oleObject" Target="embeddings/Dibujo_de_Microsoft_Visio_2003-20106.vsd"/><Relationship Id="rId33" Type="http://schemas.openxmlformats.org/officeDocument/2006/relationships/oleObject" Target="embeddings/Dibujo_de_Microsoft_Visio_2003-201010.vsd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20" Type="http://schemas.openxmlformats.org/officeDocument/2006/relationships/image" Target="media/image8.emf"/><Relationship Id="rId29" Type="http://schemas.openxmlformats.org/officeDocument/2006/relationships/oleObject" Target="embeddings/Dibujo_de_Microsoft_Visio_2003-20108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23" Type="http://schemas.openxmlformats.org/officeDocument/2006/relationships/oleObject" Target="embeddings/Dibujo_de_Microsoft_Visio_2003-20105.vsd"/><Relationship Id="rId28" Type="http://schemas.openxmlformats.org/officeDocument/2006/relationships/image" Target="media/image12.emf"/><Relationship Id="rId36" Type="http://schemas.openxmlformats.org/officeDocument/2006/relationships/header" Target="header2.xml"/><Relationship Id="rId10" Type="http://schemas.openxmlformats.org/officeDocument/2006/relationships/oleObject" Target="embeddings/Dibujo_de_Microsoft_Visio_2003-20102.vsd"/><Relationship Id="rId19" Type="http://schemas.openxmlformats.org/officeDocument/2006/relationships/oleObject" Target="embeddings/Dibujo_de_Microsoft_Visio_2003-20103.vsd"/><Relationship Id="rId31" Type="http://schemas.openxmlformats.org/officeDocument/2006/relationships/oleObject" Target="embeddings/Dibujo_de_Microsoft_Visio_2003-20109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Relationship Id="rId22" Type="http://schemas.openxmlformats.org/officeDocument/2006/relationships/image" Target="media/image9.emf"/><Relationship Id="rId27" Type="http://schemas.openxmlformats.org/officeDocument/2006/relationships/oleObject" Target="embeddings/Dibujo_de_Microsoft_Visio_2003-20107.vsd"/><Relationship Id="rId30" Type="http://schemas.openxmlformats.org/officeDocument/2006/relationships/image" Target="media/image13.emf"/><Relationship Id="rId35" Type="http://schemas.openxmlformats.org/officeDocument/2006/relationships/oleObject" Target="embeddings/Dibujo_de_Microsoft_Visio_2003-201011.vsd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5.jpeg"/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5.jpeg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7</Pages>
  <Words>2014</Words>
  <Characters>13613</Characters>
  <Application>Microsoft Office Word</Application>
  <DocSecurity>0</DocSecurity>
  <Lines>113</Lines>
  <Paragraphs>3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96</CharactersWithSpaces>
  <SharedDoc>false</SharedDoc>
  <HLinks>
    <vt:vector size="12" baseType="variant">
      <vt:variant>
        <vt:i4>3342517</vt:i4>
      </vt:variant>
      <vt:variant>
        <vt:i4>9</vt:i4>
      </vt:variant>
      <vt:variant>
        <vt:i4>0</vt:i4>
      </vt:variant>
      <vt:variant>
        <vt:i4>5</vt:i4>
      </vt:variant>
      <vt:variant>
        <vt:lpwstr>http://www.spc.gob.mx/materialDeApoyo/redIngreso/experiencia/Metodología y Escalas de Calificación Experiencia y Mérito.pdf</vt:lpwstr>
      </vt:variant>
      <vt:variant>
        <vt:lpwstr/>
      </vt:variant>
      <vt:variant>
        <vt:i4>6094912</vt:i4>
      </vt:variant>
      <vt:variant>
        <vt:i4>6</vt:i4>
      </vt:variant>
      <vt:variant>
        <vt:i4>0</vt:i4>
      </vt:variant>
      <vt:variant>
        <vt:i4>5</vt:i4>
      </vt:variant>
      <vt:variant>
        <vt:lpwstr>http://www.spc.gob.mx/materialDeApoyo/redRH/presentaciones/Presentaci%C3%B3n Desarrollo Profesional 20052008b.ppt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cios</dc:creator>
  <cp:lastModifiedBy>Alejandro Cruz Hernández</cp:lastModifiedBy>
  <cp:revision>3</cp:revision>
  <cp:lastPrinted>2017-01-25T17:39:00Z</cp:lastPrinted>
  <dcterms:created xsi:type="dcterms:W3CDTF">2019-07-27T01:20:00Z</dcterms:created>
  <dcterms:modified xsi:type="dcterms:W3CDTF">2019-07-27T01:21:00Z</dcterms:modified>
</cp:coreProperties>
</file>